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BC73F08" w14:textId="77777777" w:rsidR="00B517D3" w:rsidRPr="00B517D3" w:rsidRDefault="00B517D3" w:rsidP="009428ED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24"/>
          <w:szCs w:val="24"/>
          <w:lang w:val="ru-RU"/>
        </w:rPr>
      </w:pPr>
      <w:r w:rsidRPr="00B517D3">
        <w:rPr>
          <w:rFonts w:cs="Times New Roman"/>
          <w:bCs/>
          <w:color w:val="000000"/>
          <w:sz w:val="24"/>
          <w:szCs w:val="24"/>
          <w:lang w:val="ru-RU"/>
        </w:rPr>
        <w:t>Министерство образования и науки РФ</w:t>
      </w:r>
    </w:p>
    <w:p w14:paraId="45C9DEBD" w14:textId="77777777" w:rsidR="00B517D3" w:rsidRPr="00B517D3" w:rsidRDefault="009D4E0A" w:rsidP="009428ED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24"/>
          <w:szCs w:val="24"/>
          <w:lang w:val="ru-RU"/>
        </w:rPr>
      </w:pPr>
      <w:r w:rsidRPr="00B517D3">
        <w:rPr>
          <w:rFonts w:cs="Times New Roman"/>
          <w:color w:val="000000"/>
          <w:sz w:val="24"/>
          <w:szCs w:val="24"/>
          <w:lang w:val="ru-RU"/>
        </w:rPr>
        <w:t>Федеральное</w:t>
      </w:r>
      <w:r w:rsidR="00B517D3" w:rsidRPr="00B517D3">
        <w:rPr>
          <w:rFonts w:cs="Times New Roman"/>
          <w:color w:val="000000"/>
          <w:sz w:val="24"/>
          <w:szCs w:val="24"/>
          <w:lang w:val="ru-RU"/>
        </w:rPr>
        <w:t xml:space="preserve"> </w:t>
      </w:r>
      <w:r w:rsidR="00926C7C">
        <w:rPr>
          <w:rFonts w:cs="Times New Roman"/>
          <w:color w:val="000000"/>
          <w:sz w:val="24"/>
          <w:szCs w:val="24"/>
          <w:lang w:val="ru-RU"/>
        </w:rPr>
        <w:t>автономное</w:t>
      </w:r>
      <w:r w:rsidR="00B517D3" w:rsidRPr="00B517D3">
        <w:rPr>
          <w:rFonts w:cs="Times New Roman"/>
          <w:color w:val="000000"/>
          <w:sz w:val="24"/>
          <w:szCs w:val="24"/>
          <w:lang w:val="ru-RU"/>
        </w:rPr>
        <w:t xml:space="preserve"> бюджетное образовательное учреждение высшего образования</w:t>
      </w:r>
    </w:p>
    <w:p w14:paraId="6C72C16A" w14:textId="77777777" w:rsidR="00B517D3" w:rsidRPr="00B517D3" w:rsidRDefault="00B517D3" w:rsidP="009428ED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24"/>
          <w:szCs w:val="24"/>
          <w:lang w:val="ru-RU"/>
        </w:rPr>
      </w:pPr>
      <w:r w:rsidRPr="00B517D3">
        <w:rPr>
          <w:rFonts w:cs="Times New Roman"/>
          <w:color w:val="000000"/>
          <w:sz w:val="24"/>
          <w:szCs w:val="24"/>
          <w:lang w:val="ru-RU"/>
        </w:rPr>
        <w:t>«Омский государственный технический университет»</w:t>
      </w:r>
    </w:p>
    <w:p w14:paraId="0972E7A9" w14:textId="77777777" w:rsidR="00B517D3" w:rsidRPr="00B517D3" w:rsidRDefault="00B517D3" w:rsidP="00B517D3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10"/>
          <w:szCs w:val="10"/>
          <w:lang w:val="ru-RU"/>
        </w:rPr>
      </w:pPr>
    </w:p>
    <w:p w14:paraId="182E0475" w14:textId="77777777" w:rsidR="00B517D3" w:rsidRPr="00B517D3" w:rsidRDefault="00B517D3" w:rsidP="00B517D3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10"/>
          <w:szCs w:val="10"/>
          <w:lang w:val="ru-RU"/>
        </w:rPr>
      </w:pPr>
    </w:p>
    <w:tbl>
      <w:tblPr>
        <w:tblW w:w="0" w:type="auto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741"/>
        <w:gridCol w:w="7399"/>
      </w:tblGrid>
      <w:tr w:rsidR="00B517D3" w:rsidRPr="00E11570" w14:paraId="34C3DF3E" w14:textId="77777777">
        <w:trPr>
          <w:cantSplit/>
        </w:trPr>
        <w:tc>
          <w:tcPr>
            <w:tcW w:w="2741" w:type="dxa"/>
            <w:tcBorders>
              <w:top w:val="nil"/>
              <w:left w:val="nil"/>
              <w:bottom w:val="nil"/>
              <w:right w:val="nil"/>
            </w:tcBorders>
          </w:tcPr>
          <w:p w14:paraId="386DA99D" w14:textId="77777777" w:rsidR="00B517D3" w:rsidRPr="00B517D3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 w:rsidRPr="00B517D3">
              <w:rPr>
                <w:rFonts w:cs="Times New Roman"/>
                <w:color w:val="000000"/>
                <w:sz w:val="26"/>
                <w:szCs w:val="26"/>
                <w:lang w:val="ru-RU"/>
              </w:rPr>
              <w:t>Факультет (институт)</w:t>
            </w:r>
          </w:p>
        </w:tc>
        <w:tc>
          <w:tcPr>
            <w:tcW w:w="7399" w:type="dxa"/>
            <w:tcBorders>
              <w:top w:val="nil"/>
              <w:left w:val="nil"/>
              <w:bottom w:val="single" w:sz="4" w:space="0" w:color="000000"/>
              <w:right w:val="nil"/>
            </w:tcBorders>
          </w:tcPr>
          <w:p w14:paraId="6210ACD9" w14:textId="77777777" w:rsidR="00B517D3" w:rsidRPr="00B517D3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  <w:r w:rsidRPr="00B517D3">
              <w:rPr>
                <w:rFonts w:cs="Times New Roman"/>
                <w:i/>
                <w:iCs/>
                <w:color w:val="000000"/>
                <w:szCs w:val="28"/>
                <w:lang w:val="ru-RU"/>
              </w:rPr>
              <w:t>Информационных технологий и компьютерных систем</w:t>
            </w:r>
          </w:p>
        </w:tc>
      </w:tr>
      <w:tr w:rsidR="00B517D3" w:rsidRPr="00E11570" w14:paraId="75C9FD53" w14:textId="77777777">
        <w:trPr>
          <w:cantSplit/>
        </w:trPr>
        <w:tc>
          <w:tcPr>
            <w:tcW w:w="2741" w:type="dxa"/>
            <w:tcBorders>
              <w:top w:val="nil"/>
              <w:left w:val="nil"/>
              <w:bottom w:val="nil"/>
              <w:right w:val="nil"/>
            </w:tcBorders>
          </w:tcPr>
          <w:p w14:paraId="59582244" w14:textId="77777777" w:rsidR="00B517D3" w:rsidRPr="00B517D3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i/>
                <w:iCs/>
                <w:color w:val="000000"/>
                <w:sz w:val="10"/>
                <w:szCs w:val="10"/>
                <w:lang w:val="ru-RU"/>
              </w:rPr>
            </w:pPr>
          </w:p>
        </w:tc>
        <w:tc>
          <w:tcPr>
            <w:tcW w:w="7399" w:type="dxa"/>
            <w:tcBorders>
              <w:top w:val="nil"/>
              <w:left w:val="nil"/>
              <w:bottom w:val="nil"/>
              <w:right w:val="nil"/>
            </w:tcBorders>
          </w:tcPr>
          <w:p w14:paraId="25277541" w14:textId="77777777" w:rsidR="00B517D3" w:rsidRPr="00B517D3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10"/>
                <w:szCs w:val="10"/>
                <w:lang w:val="ru-RU"/>
              </w:rPr>
            </w:pPr>
          </w:p>
        </w:tc>
      </w:tr>
      <w:tr w:rsidR="00B517D3" w:rsidRPr="00E11570" w14:paraId="73ECEC76" w14:textId="77777777">
        <w:trPr>
          <w:cantSplit/>
        </w:trPr>
        <w:tc>
          <w:tcPr>
            <w:tcW w:w="2741" w:type="dxa"/>
            <w:tcBorders>
              <w:top w:val="nil"/>
              <w:left w:val="nil"/>
              <w:bottom w:val="nil"/>
              <w:right w:val="nil"/>
            </w:tcBorders>
          </w:tcPr>
          <w:p w14:paraId="61085AA0" w14:textId="77777777" w:rsidR="00B517D3" w:rsidRPr="00B517D3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 w:rsidRPr="00B517D3">
              <w:rPr>
                <w:rFonts w:cs="Times New Roman"/>
                <w:color w:val="000000"/>
                <w:sz w:val="26"/>
                <w:szCs w:val="26"/>
                <w:lang w:val="ru-RU"/>
              </w:rPr>
              <w:t>Кафедра</w:t>
            </w:r>
          </w:p>
        </w:tc>
        <w:tc>
          <w:tcPr>
            <w:tcW w:w="7399" w:type="dxa"/>
            <w:tcBorders>
              <w:top w:val="nil"/>
              <w:left w:val="nil"/>
              <w:bottom w:val="single" w:sz="4" w:space="0" w:color="000000"/>
              <w:right w:val="nil"/>
            </w:tcBorders>
          </w:tcPr>
          <w:p w14:paraId="1889A789" w14:textId="77777777" w:rsidR="00B517D3" w:rsidRPr="00B517D3" w:rsidRDefault="009428ED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i/>
                <w:iCs/>
                <w:color w:val="000000"/>
                <w:szCs w:val="28"/>
                <w:lang w:val="ru-RU"/>
              </w:rPr>
              <w:t xml:space="preserve">Прикладная </w:t>
            </w:r>
            <w:r w:rsidR="00281C61">
              <w:rPr>
                <w:rFonts w:cs="Times New Roman"/>
                <w:i/>
                <w:iCs/>
                <w:color w:val="000000"/>
                <w:szCs w:val="28"/>
                <w:lang w:val="ru-RU"/>
              </w:rPr>
              <w:t>математика и</w:t>
            </w:r>
            <w:r>
              <w:rPr>
                <w:rFonts w:cs="Times New Roman"/>
                <w:i/>
                <w:iCs/>
                <w:color w:val="000000"/>
                <w:szCs w:val="28"/>
                <w:lang w:val="ru-RU"/>
              </w:rPr>
              <w:t xml:space="preserve"> фундаментальная информатика</w:t>
            </w:r>
          </w:p>
        </w:tc>
      </w:tr>
      <w:tr w:rsidR="00B517D3" w:rsidRPr="00E11570" w14:paraId="795CD387" w14:textId="77777777">
        <w:trPr>
          <w:cantSplit/>
          <w:trHeight w:val="85"/>
        </w:trPr>
        <w:tc>
          <w:tcPr>
            <w:tcW w:w="2741" w:type="dxa"/>
            <w:tcBorders>
              <w:top w:val="nil"/>
              <w:left w:val="nil"/>
              <w:bottom w:val="nil"/>
              <w:right w:val="nil"/>
            </w:tcBorders>
          </w:tcPr>
          <w:p w14:paraId="633865D3" w14:textId="77777777" w:rsidR="00B517D3" w:rsidRPr="00B517D3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i/>
                <w:iCs/>
                <w:color w:val="000000"/>
                <w:sz w:val="10"/>
                <w:szCs w:val="10"/>
                <w:lang w:val="ru-RU"/>
              </w:rPr>
            </w:pPr>
          </w:p>
        </w:tc>
        <w:tc>
          <w:tcPr>
            <w:tcW w:w="7399" w:type="dxa"/>
            <w:tcBorders>
              <w:top w:val="nil"/>
              <w:left w:val="nil"/>
              <w:bottom w:val="nil"/>
              <w:right w:val="nil"/>
            </w:tcBorders>
          </w:tcPr>
          <w:p w14:paraId="05A72C58" w14:textId="77777777" w:rsidR="00B517D3" w:rsidRPr="00B517D3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10"/>
                <w:szCs w:val="10"/>
                <w:lang w:val="ru-RU"/>
              </w:rPr>
            </w:pPr>
          </w:p>
        </w:tc>
      </w:tr>
    </w:tbl>
    <w:p w14:paraId="792BDEA5" w14:textId="77777777" w:rsidR="00B517D3" w:rsidRPr="00B517D3" w:rsidRDefault="00B517D3" w:rsidP="00B517D3">
      <w:pPr>
        <w:autoSpaceDE w:val="0"/>
        <w:autoSpaceDN w:val="0"/>
        <w:adjustRightInd w:val="0"/>
        <w:spacing w:after="0" w:line="240" w:lineRule="auto"/>
        <w:rPr>
          <w:rFonts w:cs="Times New Roman"/>
          <w:i/>
          <w:iCs/>
          <w:color w:val="000000"/>
          <w:sz w:val="10"/>
          <w:szCs w:val="10"/>
          <w:lang w:val="ru-RU"/>
        </w:rPr>
      </w:pPr>
    </w:p>
    <w:p w14:paraId="230962D8" w14:textId="77777777" w:rsidR="00B517D3" w:rsidRPr="00B517D3" w:rsidRDefault="00B517D3" w:rsidP="00B517D3">
      <w:pPr>
        <w:autoSpaceDE w:val="0"/>
        <w:autoSpaceDN w:val="0"/>
        <w:adjustRightInd w:val="0"/>
        <w:spacing w:after="0" w:line="240" w:lineRule="auto"/>
        <w:jc w:val="right"/>
        <w:rPr>
          <w:rFonts w:cs="Times New Roman"/>
          <w:i/>
          <w:iCs/>
          <w:color w:val="000000"/>
          <w:szCs w:val="28"/>
          <w:lang w:val="ru-RU"/>
        </w:rPr>
      </w:pPr>
    </w:p>
    <w:p w14:paraId="3A21B888" w14:textId="77777777" w:rsidR="00B517D3" w:rsidRPr="00B517D3" w:rsidRDefault="00B517D3" w:rsidP="00B517D3">
      <w:pPr>
        <w:autoSpaceDE w:val="0"/>
        <w:autoSpaceDN w:val="0"/>
        <w:adjustRightInd w:val="0"/>
        <w:spacing w:after="0" w:line="240" w:lineRule="auto"/>
        <w:jc w:val="right"/>
        <w:rPr>
          <w:rFonts w:cs="Times New Roman"/>
          <w:i/>
          <w:iCs/>
          <w:color w:val="000000"/>
          <w:szCs w:val="28"/>
          <w:lang w:val="ru-RU"/>
        </w:rPr>
      </w:pPr>
    </w:p>
    <w:p w14:paraId="3AB11EDC" w14:textId="77777777" w:rsidR="00B517D3" w:rsidRPr="00B517D3" w:rsidRDefault="00B517D3" w:rsidP="00B517D3">
      <w:pPr>
        <w:autoSpaceDE w:val="0"/>
        <w:autoSpaceDN w:val="0"/>
        <w:adjustRightInd w:val="0"/>
        <w:spacing w:after="0" w:line="240" w:lineRule="auto"/>
        <w:jc w:val="right"/>
        <w:rPr>
          <w:rFonts w:cs="Times New Roman"/>
          <w:i/>
          <w:iCs/>
          <w:color w:val="000000"/>
          <w:szCs w:val="28"/>
          <w:lang w:val="ru-RU"/>
        </w:rPr>
      </w:pPr>
    </w:p>
    <w:p w14:paraId="37F9B584" w14:textId="7E1CCE86" w:rsidR="00B517D3" w:rsidRPr="00462444" w:rsidRDefault="00926C7C" w:rsidP="009428ED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b/>
          <w:bCs/>
          <w:color w:val="000000"/>
          <w:szCs w:val="28"/>
        </w:rPr>
      </w:pPr>
      <w:r>
        <w:rPr>
          <w:rFonts w:cs="Times New Roman"/>
          <w:b/>
          <w:color w:val="000000"/>
          <w:szCs w:val="28"/>
          <w:lang w:val="ru-RU"/>
        </w:rPr>
        <w:t xml:space="preserve">Лабораторная работа </w:t>
      </w:r>
      <w:r w:rsidR="000F756C">
        <w:rPr>
          <w:rFonts w:cs="Times New Roman"/>
          <w:b/>
          <w:color w:val="000000"/>
          <w:szCs w:val="28"/>
        </w:rPr>
        <w:t>2</w:t>
      </w:r>
    </w:p>
    <w:p w14:paraId="01B54965" w14:textId="77777777" w:rsidR="00B517D3" w:rsidRPr="00B517D3" w:rsidRDefault="00B517D3" w:rsidP="00B517D3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b/>
          <w:bCs/>
          <w:color w:val="000000"/>
          <w:szCs w:val="28"/>
          <w:lang w:val="ru-RU"/>
        </w:rPr>
      </w:pPr>
    </w:p>
    <w:tbl>
      <w:tblPr>
        <w:tblW w:w="10140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985"/>
        <w:gridCol w:w="8155"/>
      </w:tblGrid>
      <w:tr w:rsidR="00B517D3" w:rsidRPr="00B517D3" w14:paraId="2729A3D5" w14:textId="77777777" w:rsidTr="00A57DC5">
        <w:trPr>
          <w:cantSplit/>
        </w:trPr>
        <w:tc>
          <w:tcPr>
            <w:tcW w:w="1985" w:type="dxa"/>
            <w:tcBorders>
              <w:top w:val="nil"/>
              <w:left w:val="nil"/>
              <w:bottom w:val="nil"/>
              <w:right w:val="nil"/>
            </w:tcBorders>
          </w:tcPr>
          <w:p w14:paraId="22CD6343" w14:textId="77777777" w:rsidR="00B517D3" w:rsidRPr="00B517D3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 w:rsidRPr="00B517D3">
              <w:rPr>
                <w:rFonts w:cs="Times New Roman"/>
                <w:color w:val="000000"/>
                <w:sz w:val="26"/>
                <w:szCs w:val="26"/>
                <w:lang w:val="ru-RU"/>
              </w:rPr>
              <w:t>по дисциплине</w:t>
            </w:r>
          </w:p>
        </w:tc>
        <w:tc>
          <w:tcPr>
            <w:tcW w:w="8155" w:type="dxa"/>
            <w:tcBorders>
              <w:top w:val="nil"/>
              <w:left w:val="nil"/>
              <w:bottom w:val="single" w:sz="4" w:space="0" w:color="000000"/>
              <w:right w:val="nil"/>
            </w:tcBorders>
          </w:tcPr>
          <w:p w14:paraId="3C65C454" w14:textId="77777777" w:rsidR="00B517D3" w:rsidRPr="00B517D3" w:rsidRDefault="00706B02" w:rsidP="00706B02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i/>
                <w:iCs/>
                <w:color w:val="000000"/>
                <w:szCs w:val="28"/>
                <w:lang w:val="ru-RU"/>
              </w:rPr>
            </w:pPr>
            <w:r>
              <w:rPr>
                <w:rFonts w:cs="Times New Roman"/>
                <w:b/>
                <w:i/>
                <w:iCs/>
                <w:color w:val="000000"/>
                <w:szCs w:val="28"/>
                <w:lang w:val="ru-RU"/>
              </w:rPr>
              <w:t xml:space="preserve"> Алгоритмизация и п</w:t>
            </w:r>
            <w:r w:rsidR="00B517D3" w:rsidRPr="00B517D3">
              <w:rPr>
                <w:rFonts w:cs="Times New Roman"/>
                <w:b/>
                <w:i/>
                <w:iCs/>
                <w:color w:val="000000"/>
                <w:szCs w:val="28"/>
                <w:lang w:val="ru-RU"/>
              </w:rPr>
              <w:t>рограммирование</w:t>
            </w:r>
          </w:p>
        </w:tc>
      </w:tr>
      <w:tr w:rsidR="00B517D3" w:rsidRPr="00B517D3" w14:paraId="464F57F5" w14:textId="77777777" w:rsidTr="00A57DC5">
        <w:trPr>
          <w:cantSplit/>
        </w:trPr>
        <w:tc>
          <w:tcPr>
            <w:tcW w:w="1985" w:type="dxa"/>
            <w:tcBorders>
              <w:top w:val="nil"/>
              <w:left w:val="nil"/>
              <w:bottom w:val="nil"/>
              <w:right w:val="nil"/>
            </w:tcBorders>
          </w:tcPr>
          <w:p w14:paraId="037EE9A4" w14:textId="77777777" w:rsidR="00B517D3" w:rsidRPr="00B517D3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i/>
                <w:iCs/>
                <w:color w:val="000000"/>
                <w:sz w:val="20"/>
                <w:szCs w:val="20"/>
                <w:lang w:val="ru-RU"/>
              </w:rPr>
            </w:pPr>
          </w:p>
        </w:tc>
        <w:tc>
          <w:tcPr>
            <w:tcW w:w="8155" w:type="dxa"/>
            <w:tcBorders>
              <w:top w:val="nil"/>
              <w:left w:val="nil"/>
              <w:right w:val="nil"/>
            </w:tcBorders>
          </w:tcPr>
          <w:p w14:paraId="36D5E217" w14:textId="77777777" w:rsidR="00B517D3" w:rsidRPr="00B517D3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b/>
                <w:bCs/>
                <w:i/>
                <w:iCs/>
                <w:color w:val="000000"/>
                <w:sz w:val="10"/>
                <w:szCs w:val="10"/>
                <w:lang w:val="ru-RU"/>
              </w:rPr>
            </w:pPr>
          </w:p>
        </w:tc>
      </w:tr>
      <w:tr w:rsidR="00B517D3" w:rsidRPr="00E11570" w14:paraId="5E23C420" w14:textId="77777777" w:rsidTr="00A57DC5">
        <w:trPr>
          <w:cantSplit/>
        </w:trPr>
        <w:tc>
          <w:tcPr>
            <w:tcW w:w="1985" w:type="dxa"/>
            <w:tcBorders>
              <w:top w:val="nil"/>
              <w:left w:val="nil"/>
              <w:bottom w:val="nil"/>
              <w:right w:val="nil"/>
            </w:tcBorders>
          </w:tcPr>
          <w:p w14:paraId="6CEE3668" w14:textId="77777777" w:rsidR="00B517D3" w:rsidRPr="00B517D3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 w:rsidRPr="00B517D3">
              <w:rPr>
                <w:rFonts w:cs="Times New Roman"/>
                <w:color w:val="000000"/>
                <w:sz w:val="26"/>
                <w:szCs w:val="26"/>
                <w:lang w:val="ru-RU"/>
              </w:rPr>
              <w:t>на тему</w:t>
            </w:r>
          </w:p>
        </w:tc>
        <w:tc>
          <w:tcPr>
            <w:tcW w:w="815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9AA1CE9" w14:textId="77777777" w:rsidR="00B517D3" w:rsidRPr="00B517D3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 w:rsidRPr="00A57DC5">
              <w:rPr>
                <w:rFonts w:cs="Times New Roman"/>
                <w:bCs/>
                <w:color w:val="000000"/>
                <w:sz w:val="26"/>
                <w:szCs w:val="26"/>
                <w:lang w:val="ru-RU"/>
              </w:rPr>
              <w:t>Разработка программы «Расчет и построение графиков функций, решение нелинейного уравнения и вычисление интеграла»</w:t>
            </w:r>
            <w:r w:rsidRPr="00B517D3">
              <w:rPr>
                <w:rFonts w:cs="Times New Roman"/>
                <w:bCs/>
                <w:color w:val="000000"/>
                <w:sz w:val="26"/>
                <w:szCs w:val="26"/>
                <w:lang w:val="ru-RU"/>
              </w:rPr>
              <w:t xml:space="preserve"> </w:t>
            </w:r>
          </w:p>
        </w:tc>
      </w:tr>
    </w:tbl>
    <w:p w14:paraId="1D27E348" w14:textId="77777777" w:rsidR="00B517D3" w:rsidRPr="00B517D3" w:rsidRDefault="00B517D3" w:rsidP="00B517D3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26"/>
          <w:szCs w:val="26"/>
          <w:lang w:val="ru-RU"/>
        </w:rPr>
      </w:pPr>
    </w:p>
    <w:p w14:paraId="1E470AF7" w14:textId="77777777" w:rsidR="00B517D3" w:rsidRPr="00B517D3" w:rsidRDefault="00B517D3" w:rsidP="00B517D3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000000"/>
          <w:sz w:val="26"/>
          <w:szCs w:val="26"/>
          <w:lang w:val="ru-RU"/>
        </w:rPr>
      </w:pPr>
    </w:p>
    <w:p w14:paraId="267C55FC" w14:textId="77777777" w:rsidR="00B517D3" w:rsidRPr="00B517D3" w:rsidRDefault="00B517D3" w:rsidP="00B517D3">
      <w:pPr>
        <w:autoSpaceDE w:val="0"/>
        <w:autoSpaceDN w:val="0"/>
        <w:adjustRightInd w:val="0"/>
        <w:spacing w:after="0" w:line="240" w:lineRule="auto"/>
        <w:rPr>
          <w:rFonts w:cs="Times New Roman"/>
          <w:b/>
          <w:bCs/>
          <w:color w:val="000000"/>
          <w:sz w:val="26"/>
          <w:szCs w:val="26"/>
          <w:lang w:val="ru-RU"/>
        </w:rPr>
      </w:pPr>
      <w:r w:rsidRPr="00B517D3">
        <w:rPr>
          <w:rFonts w:cs="Times New Roman"/>
          <w:color w:val="000000"/>
          <w:sz w:val="26"/>
          <w:szCs w:val="26"/>
          <w:lang w:val="ru-RU"/>
        </w:rPr>
        <w:t>Пояснительная записка</w:t>
      </w:r>
    </w:p>
    <w:p w14:paraId="0AFB7D7E" w14:textId="77777777" w:rsidR="00B517D3" w:rsidRPr="00B517D3" w:rsidRDefault="00B517D3" w:rsidP="00B517D3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b/>
          <w:bCs/>
          <w:color w:val="000000"/>
          <w:sz w:val="26"/>
          <w:szCs w:val="26"/>
          <w:lang w:val="ru-RU"/>
        </w:rPr>
      </w:pPr>
    </w:p>
    <w:p w14:paraId="6D09EF30" w14:textId="77777777" w:rsidR="00B517D3" w:rsidRPr="004F289C" w:rsidRDefault="00B517D3" w:rsidP="00B517D3">
      <w:pPr>
        <w:autoSpaceDE w:val="0"/>
        <w:autoSpaceDN w:val="0"/>
        <w:adjustRightInd w:val="0"/>
        <w:spacing w:after="0" w:line="240" w:lineRule="auto"/>
        <w:rPr>
          <w:rFonts w:cs="Times New Roman"/>
          <w:b/>
          <w:bCs/>
          <w:color w:val="000000"/>
          <w:sz w:val="26"/>
          <w:szCs w:val="26"/>
          <w:lang w:val="ru-RU"/>
        </w:rPr>
      </w:pPr>
    </w:p>
    <w:p w14:paraId="3129E8EB" w14:textId="77777777" w:rsidR="00B517D3" w:rsidRPr="004F289C" w:rsidRDefault="00B517D3" w:rsidP="00B517D3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b/>
          <w:bCs/>
          <w:color w:val="000000"/>
          <w:sz w:val="26"/>
          <w:szCs w:val="26"/>
          <w:lang w:val="ru-RU"/>
        </w:rPr>
      </w:pPr>
    </w:p>
    <w:p w14:paraId="2FD9492D" w14:textId="77777777" w:rsidR="00B517D3" w:rsidRPr="004F289C" w:rsidRDefault="00B517D3" w:rsidP="00B517D3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b/>
          <w:bCs/>
          <w:color w:val="000000"/>
          <w:sz w:val="26"/>
          <w:szCs w:val="26"/>
          <w:lang w:val="ru-RU"/>
        </w:rPr>
      </w:pPr>
    </w:p>
    <w:tbl>
      <w:tblPr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34"/>
        <w:gridCol w:w="1236"/>
        <w:gridCol w:w="615"/>
        <w:gridCol w:w="884"/>
        <w:gridCol w:w="714"/>
        <w:gridCol w:w="954"/>
        <w:gridCol w:w="708"/>
        <w:gridCol w:w="459"/>
        <w:gridCol w:w="959"/>
        <w:gridCol w:w="283"/>
        <w:gridCol w:w="2127"/>
      </w:tblGrid>
      <w:tr w:rsidR="00B517D3" w:rsidRPr="004F289C" w14:paraId="6E3DFD76" w14:textId="77777777" w:rsidTr="0048410C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3DD919F7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b/>
                <w:b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4CC5F1AB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b/>
                <w:b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60D51E43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b/>
                <w:b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598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6AF6D4D1" w14:textId="77777777" w:rsidR="00B517D3" w:rsidRPr="004F289C" w:rsidRDefault="00093342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 w:rsidRPr="004F289C">
              <w:rPr>
                <w:rFonts w:cs="Times New Roman"/>
                <w:b/>
                <w:bCs/>
                <w:color w:val="000000"/>
                <w:sz w:val="26"/>
                <w:szCs w:val="26"/>
                <w:lang w:val="ru-RU"/>
              </w:rPr>
              <w:t xml:space="preserve">Студента </w:t>
            </w:r>
          </w:p>
        </w:tc>
        <w:tc>
          <w:tcPr>
            <w:tcW w:w="5490" w:type="dxa"/>
            <w:gridSpan w:val="6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A4F4605" w14:textId="3073500A" w:rsidR="00B517D3" w:rsidRPr="007A5F6F" w:rsidRDefault="007A5F6F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sz w:val="26"/>
                <w:szCs w:val="26"/>
                <w:lang w:val="ru-RU"/>
              </w:rPr>
            </w:pPr>
            <w:r w:rsidRPr="007A5F6F">
              <w:rPr>
                <w:rFonts w:cs="Times New Roman"/>
                <w:i/>
                <w:iCs/>
                <w:sz w:val="26"/>
                <w:szCs w:val="26"/>
                <w:lang w:val="ru-RU"/>
              </w:rPr>
              <w:t>Скиба Данила Сергеевича</w:t>
            </w:r>
          </w:p>
        </w:tc>
      </w:tr>
      <w:tr w:rsidR="00B517D3" w:rsidRPr="004F289C" w14:paraId="5A9DE162" w14:textId="77777777" w:rsidTr="0048410C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5B319B4A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191F56CD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6251C60B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598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76279073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5490" w:type="dxa"/>
            <w:gridSpan w:val="6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66DD80AA" w14:textId="77777777" w:rsidR="00B517D3" w:rsidRPr="004F289C" w:rsidRDefault="00B517D3" w:rsidP="0048410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  <w:r w:rsidRPr="004F289C"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  <w:t>фамилия, имя, отчество полностью</w:t>
            </w:r>
          </w:p>
        </w:tc>
      </w:tr>
      <w:tr w:rsidR="0048410C" w:rsidRPr="004F289C" w14:paraId="42808637" w14:textId="77777777" w:rsidTr="0048410C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75DC4E74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1FBAC0E3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5A868AF9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884" w:type="dxa"/>
            <w:tcBorders>
              <w:top w:val="nil"/>
              <w:left w:val="nil"/>
              <w:bottom w:val="nil"/>
              <w:right w:val="nil"/>
            </w:tcBorders>
          </w:tcPr>
          <w:p w14:paraId="768E495F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 w:rsidRPr="004F289C">
              <w:rPr>
                <w:rFonts w:cs="Times New Roman"/>
                <w:color w:val="000000"/>
                <w:sz w:val="26"/>
                <w:szCs w:val="26"/>
                <w:lang w:val="ru-RU"/>
              </w:rPr>
              <w:t>Курс</w:t>
            </w:r>
          </w:p>
        </w:tc>
        <w:tc>
          <w:tcPr>
            <w:tcW w:w="71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BA1B653" w14:textId="77777777" w:rsidR="0048410C" w:rsidRPr="004F289C" w:rsidRDefault="0048410C" w:rsidP="0048410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b/>
                <w:bCs/>
                <w:i/>
                <w:iCs/>
                <w:color w:val="000000"/>
                <w:sz w:val="26"/>
                <w:szCs w:val="26"/>
                <w:lang w:val="ru-RU"/>
              </w:rPr>
            </w:pPr>
            <w:r w:rsidRPr="004F289C"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  <w:t>1</w:t>
            </w:r>
          </w:p>
        </w:tc>
        <w:tc>
          <w:tcPr>
            <w:tcW w:w="954" w:type="dxa"/>
            <w:tcBorders>
              <w:top w:val="nil"/>
              <w:left w:val="nil"/>
              <w:bottom w:val="nil"/>
              <w:right w:val="nil"/>
            </w:tcBorders>
          </w:tcPr>
          <w:p w14:paraId="15DC6EE3" w14:textId="77777777" w:rsidR="0048410C" w:rsidRPr="004F289C" w:rsidRDefault="0048410C" w:rsidP="0048410C">
            <w:pPr>
              <w:tabs>
                <w:tab w:val="left" w:pos="641"/>
              </w:tabs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i/>
                <w:iCs/>
                <w:color w:val="000000"/>
                <w:sz w:val="26"/>
                <w:szCs w:val="26"/>
                <w:lang w:val="ru-RU"/>
              </w:rPr>
            </w:pPr>
            <w:r w:rsidRPr="004F289C">
              <w:rPr>
                <w:rFonts w:cs="Times New Roman"/>
                <w:b/>
                <w:bCs/>
                <w:i/>
                <w:iCs/>
                <w:color w:val="000000"/>
                <w:sz w:val="26"/>
                <w:szCs w:val="26"/>
                <w:lang w:val="ru-RU"/>
              </w:rPr>
              <w:tab/>
            </w:r>
          </w:p>
        </w:tc>
        <w:tc>
          <w:tcPr>
            <w:tcW w:w="1167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4496C10C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6"/>
                <w:szCs w:val="26"/>
                <w:lang w:val="ru-RU"/>
              </w:rPr>
            </w:pPr>
            <w:r w:rsidRPr="004F289C">
              <w:rPr>
                <w:rFonts w:cs="Times New Roman"/>
                <w:sz w:val="26"/>
                <w:szCs w:val="26"/>
                <w:lang w:val="ru-RU"/>
              </w:rPr>
              <w:t>Группа</w:t>
            </w:r>
          </w:p>
        </w:tc>
        <w:tc>
          <w:tcPr>
            <w:tcW w:w="3369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678C73E" w14:textId="0D3A1B92" w:rsidR="0048410C" w:rsidRPr="007A5F6F" w:rsidRDefault="007A5F6F" w:rsidP="00926C7C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i/>
                <w:iCs/>
                <w:color w:val="FF0000"/>
                <w:sz w:val="26"/>
                <w:szCs w:val="26"/>
                <w:lang w:val="ru-RU"/>
              </w:rPr>
            </w:pPr>
            <w:r w:rsidRPr="007A5F6F">
              <w:rPr>
                <w:rFonts w:cs="Times New Roman"/>
                <w:i/>
                <w:iCs/>
                <w:sz w:val="26"/>
                <w:szCs w:val="26"/>
                <w:lang w:val="ru-RU"/>
              </w:rPr>
              <w:t>МО-231</w:t>
            </w:r>
          </w:p>
        </w:tc>
      </w:tr>
      <w:tr w:rsidR="0048410C" w:rsidRPr="004F289C" w14:paraId="5B6B49DA" w14:textId="77777777" w:rsidTr="009D4E0A">
        <w:trPr>
          <w:cantSplit/>
          <w:trHeight w:val="162"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57A9CD03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26"/>
                <w:szCs w:val="26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282ACE8C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0D429E44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26"/>
                <w:szCs w:val="26"/>
                <w:lang w:val="ru-RU"/>
              </w:rPr>
            </w:pPr>
          </w:p>
        </w:tc>
        <w:tc>
          <w:tcPr>
            <w:tcW w:w="884" w:type="dxa"/>
            <w:tcBorders>
              <w:top w:val="nil"/>
              <w:left w:val="nil"/>
              <w:bottom w:val="nil"/>
              <w:right w:val="nil"/>
            </w:tcBorders>
          </w:tcPr>
          <w:p w14:paraId="4FBE3C2B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  <w:tc>
          <w:tcPr>
            <w:tcW w:w="714" w:type="dxa"/>
            <w:tcBorders>
              <w:top w:val="nil"/>
              <w:left w:val="nil"/>
              <w:bottom w:val="nil"/>
              <w:right w:val="nil"/>
            </w:tcBorders>
          </w:tcPr>
          <w:p w14:paraId="50171091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  <w:tc>
          <w:tcPr>
            <w:tcW w:w="166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1FE36770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  <w:tc>
          <w:tcPr>
            <w:tcW w:w="459" w:type="dxa"/>
            <w:tcBorders>
              <w:top w:val="nil"/>
              <w:left w:val="nil"/>
              <w:bottom w:val="nil"/>
              <w:right w:val="nil"/>
            </w:tcBorders>
          </w:tcPr>
          <w:p w14:paraId="72040894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  <w:tc>
          <w:tcPr>
            <w:tcW w:w="1242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1FCA0E41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25918A17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16"/>
                <w:szCs w:val="16"/>
                <w:lang w:val="ru-RU"/>
              </w:rPr>
            </w:pPr>
          </w:p>
        </w:tc>
      </w:tr>
      <w:tr w:rsidR="0048410C" w:rsidRPr="004F289C" w14:paraId="7CE75D8D" w14:textId="77777777" w:rsidTr="009D4E0A">
        <w:trPr>
          <w:cantSplit/>
          <w:trHeight w:val="322"/>
        </w:trPr>
        <w:tc>
          <w:tcPr>
            <w:tcW w:w="3085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3DFD248F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26"/>
                <w:szCs w:val="26"/>
                <w:lang w:val="ru-RU"/>
              </w:rPr>
            </w:pPr>
          </w:p>
        </w:tc>
        <w:tc>
          <w:tcPr>
            <w:tcW w:w="3719" w:type="dxa"/>
            <w:gridSpan w:val="5"/>
            <w:tcBorders>
              <w:top w:val="nil"/>
              <w:left w:val="nil"/>
              <w:bottom w:val="nil"/>
              <w:right w:val="nil"/>
            </w:tcBorders>
          </w:tcPr>
          <w:p w14:paraId="33705F29" w14:textId="77777777" w:rsidR="0048410C" w:rsidRPr="00994B78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6"/>
                <w:szCs w:val="26"/>
                <w:lang w:val="ru-RU"/>
              </w:rPr>
            </w:pPr>
            <w:r w:rsidRPr="00994B78">
              <w:rPr>
                <w:rFonts w:cs="Times New Roman"/>
                <w:b/>
                <w:bCs/>
                <w:sz w:val="26"/>
                <w:szCs w:val="26"/>
                <w:lang w:val="ru-RU"/>
              </w:rPr>
              <w:t>Направление (специальность)</w:t>
            </w:r>
          </w:p>
        </w:tc>
        <w:tc>
          <w:tcPr>
            <w:tcW w:w="3369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78FF803B" w14:textId="08A374B2" w:rsidR="0048410C" w:rsidRPr="00281C61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FF0000"/>
                <w:sz w:val="26"/>
                <w:szCs w:val="26"/>
                <w:lang w:val="ru-RU"/>
              </w:rPr>
            </w:pPr>
            <w:r w:rsidRPr="00D253EE">
              <w:rPr>
                <w:rFonts w:cs="Times New Roman"/>
                <w:b/>
                <w:bCs/>
                <w:i/>
                <w:iCs/>
                <w:szCs w:val="28"/>
                <w:lang w:val="ru-RU"/>
              </w:rPr>
              <w:t>02.03.0</w:t>
            </w:r>
            <w:r w:rsidR="007A5F6F">
              <w:rPr>
                <w:rFonts w:cs="Times New Roman"/>
                <w:b/>
                <w:bCs/>
                <w:i/>
                <w:iCs/>
                <w:szCs w:val="28"/>
                <w:lang w:val="ru-RU"/>
              </w:rPr>
              <w:t>3</w:t>
            </w:r>
            <w:r w:rsidRPr="00D253EE">
              <w:rPr>
                <w:rFonts w:cs="Times New Roman"/>
                <w:b/>
                <w:bCs/>
                <w:i/>
                <w:iCs/>
                <w:szCs w:val="28"/>
                <w:lang w:val="ru-RU"/>
              </w:rPr>
              <w:t xml:space="preserve"> </w:t>
            </w:r>
          </w:p>
        </w:tc>
      </w:tr>
      <w:tr w:rsidR="009D4E0A" w:rsidRPr="00E11570" w14:paraId="439EBD74" w14:textId="77777777" w:rsidTr="009D4E0A">
        <w:trPr>
          <w:cantSplit/>
          <w:trHeight w:val="553"/>
        </w:trPr>
        <w:tc>
          <w:tcPr>
            <w:tcW w:w="3085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52FCEFD2" w14:textId="77777777" w:rsidR="009D4E0A" w:rsidRPr="004F289C" w:rsidRDefault="009D4E0A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FF0000"/>
                <w:sz w:val="26"/>
                <w:szCs w:val="26"/>
                <w:lang w:val="ru-RU"/>
              </w:rPr>
            </w:pPr>
          </w:p>
        </w:tc>
        <w:tc>
          <w:tcPr>
            <w:tcW w:w="7088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C892008" w14:textId="6ED04CF4" w:rsidR="009D4E0A" w:rsidRPr="00994B78" w:rsidRDefault="007A5F6F" w:rsidP="009D4E0A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cs="Times New Roman"/>
                <w:b/>
                <w:bCs/>
                <w:i/>
                <w:iCs/>
                <w:szCs w:val="28"/>
                <w:lang w:val="ru-RU"/>
              </w:rPr>
            </w:pPr>
            <w:r>
              <w:rPr>
                <w:rFonts w:cs="Times New Roman"/>
                <w:i/>
                <w:iCs/>
                <w:sz w:val="26"/>
                <w:szCs w:val="26"/>
                <w:lang w:val="ru-RU"/>
              </w:rPr>
              <w:t>Математическое обеспечение и администрирование информационных систем</w:t>
            </w:r>
          </w:p>
        </w:tc>
      </w:tr>
      <w:tr w:rsidR="00B517D3" w:rsidRPr="004F289C" w14:paraId="78046DF6" w14:textId="77777777" w:rsidTr="009D4E0A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3BD6F038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3FCA6F75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5422B08C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7088" w:type="dxa"/>
            <w:gridSpan w:val="8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51DBCAEB" w14:textId="77777777" w:rsidR="00B517D3" w:rsidRPr="004F289C" w:rsidRDefault="00B517D3" w:rsidP="0048410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  <w:r w:rsidRPr="004F289C"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  <w:t>код, наименование</w:t>
            </w:r>
          </w:p>
        </w:tc>
      </w:tr>
      <w:tr w:rsidR="0048410C" w:rsidRPr="004F289C" w14:paraId="3D3F9DB5" w14:textId="77777777" w:rsidTr="009D4E0A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5CFB7957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366AEBED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3EE9BD76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598" w:type="dxa"/>
            <w:gridSpan w:val="2"/>
            <w:vMerge w:val="restart"/>
            <w:tcBorders>
              <w:top w:val="nil"/>
              <w:left w:val="nil"/>
              <w:right w:val="nil"/>
            </w:tcBorders>
          </w:tcPr>
          <w:p w14:paraId="281633F5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 w:rsidRPr="004F289C">
              <w:rPr>
                <w:rFonts w:cs="Times New Roman"/>
                <w:color w:val="000000"/>
                <w:sz w:val="26"/>
                <w:szCs w:val="26"/>
                <w:lang w:val="ru-RU"/>
              </w:rPr>
              <w:t>Руководитель</w:t>
            </w:r>
          </w:p>
        </w:tc>
        <w:tc>
          <w:tcPr>
            <w:tcW w:w="5490" w:type="dxa"/>
            <w:gridSpan w:val="6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6D3FA8B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  <w:r w:rsidRPr="004F289C">
              <w:rPr>
                <w:rFonts w:cs="Times New Roman"/>
                <w:b/>
                <w:bCs/>
                <w:i/>
                <w:iCs/>
                <w:color w:val="000000"/>
                <w:szCs w:val="28"/>
                <w:lang w:val="ru-RU"/>
              </w:rPr>
              <w:t>ст. преподаватель</w:t>
            </w:r>
          </w:p>
        </w:tc>
      </w:tr>
      <w:tr w:rsidR="0048410C" w:rsidRPr="004F289C" w14:paraId="3426F019" w14:textId="77777777" w:rsidTr="009D4E0A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4C92024B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186ED369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6EB126A7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598" w:type="dxa"/>
            <w:gridSpan w:val="2"/>
            <w:vMerge/>
            <w:tcBorders>
              <w:left w:val="nil"/>
              <w:bottom w:val="nil"/>
              <w:right w:val="nil"/>
            </w:tcBorders>
          </w:tcPr>
          <w:p w14:paraId="1D24C7C3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5490" w:type="dxa"/>
            <w:gridSpan w:val="6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27103751" w14:textId="77777777" w:rsidR="0048410C" w:rsidRPr="004F289C" w:rsidRDefault="0048410C" w:rsidP="0048410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  <w:r w:rsidRPr="004F289C"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  <w:t>ученая степень, звание</w:t>
            </w:r>
          </w:p>
        </w:tc>
      </w:tr>
      <w:tr w:rsidR="00B517D3" w:rsidRPr="004F289C" w14:paraId="726F3F27" w14:textId="77777777" w:rsidTr="009D4E0A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54D5C878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2878982F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35730ED4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7088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A0CA6FF" w14:textId="77777777" w:rsidR="00B517D3" w:rsidRPr="004F289C" w:rsidRDefault="00F25B2B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  <w:r w:rsidRPr="004F289C">
              <w:rPr>
                <w:rFonts w:cs="Times New Roman"/>
                <w:b/>
                <w:bCs/>
                <w:i/>
                <w:iCs/>
                <w:color w:val="000000"/>
                <w:szCs w:val="28"/>
                <w:lang w:val="ru-RU"/>
              </w:rPr>
              <w:t>Федотова И.В.</w:t>
            </w:r>
          </w:p>
        </w:tc>
      </w:tr>
      <w:tr w:rsidR="00B517D3" w:rsidRPr="004F289C" w14:paraId="11CAC510" w14:textId="77777777" w:rsidTr="009D4E0A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30D6B60D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3812E65E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481C6F3A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i/>
                <w:iCs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7088" w:type="dxa"/>
            <w:gridSpan w:val="8"/>
            <w:tcBorders>
              <w:left w:val="nil"/>
              <w:bottom w:val="nil"/>
              <w:right w:val="nil"/>
            </w:tcBorders>
          </w:tcPr>
          <w:p w14:paraId="05E3DE10" w14:textId="77777777" w:rsidR="00B517D3" w:rsidRPr="004F289C" w:rsidRDefault="00B517D3" w:rsidP="0048410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  <w:r w:rsidRPr="004F289C"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  <w:t>фамилия, инициалы</w:t>
            </w:r>
          </w:p>
        </w:tc>
      </w:tr>
      <w:tr w:rsidR="0048410C" w:rsidRPr="004F289C" w14:paraId="02BBA25F" w14:textId="77777777" w:rsidTr="009D4E0A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2AF6A199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52A2398E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3486E7A9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598" w:type="dxa"/>
            <w:gridSpan w:val="2"/>
            <w:vMerge w:val="restart"/>
            <w:tcBorders>
              <w:top w:val="nil"/>
              <w:left w:val="nil"/>
              <w:right w:val="nil"/>
            </w:tcBorders>
          </w:tcPr>
          <w:p w14:paraId="36720787" w14:textId="77777777" w:rsidR="0048410C" w:rsidRPr="004F289C" w:rsidRDefault="009D4E0A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 w:rsidRPr="004F289C">
              <w:rPr>
                <w:rFonts w:cs="Times New Roman"/>
                <w:color w:val="000000"/>
                <w:sz w:val="26"/>
                <w:szCs w:val="26"/>
                <w:lang w:val="ru-RU"/>
              </w:rPr>
              <w:t>Выполнил</w:t>
            </w:r>
          </w:p>
        </w:tc>
        <w:tc>
          <w:tcPr>
            <w:tcW w:w="5490" w:type="dxa"/>
            <w:gridSpan w:val="6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F97844F" w14:textId="546FD537" w:rsidR="0048410C" w:rsidRPr="004F289C" w:rsidRDefault="00994B78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  <w:r>
              <w:rPr>
                <w:rFonts w:cs="Times New Roman"/>
                <w:color w:val="000000"/>
                <w:sz w:val="26"/>
                <w:szCs w:val="26"/>
                <w:lang w:val="ru-RU"/>
              </w:rPr>
              <w:t>2</w:t>
            </w:r>
            <w:r w:rsidR="007A5F6F">
              <w:rPr>
                <w:rFonts w:cs="Times New Roman"/>
                <w:color w:val="000000"/>
                <w:sz w:val="26"/>
                <w:szCs w:val="26"/>
                <w:lang w:val="ru-RU"/>
              </w:rPr>
              <w:t>6</w:t>
            </w:r>
            <w:r>
              <w:rPr>
                <w:rFonts w:cs="Times New Roman"/>
                <w:color w:val="000000"/>
                <w:sz w:val="26"/>
                <w:szCs w:val="26"/>
                <w:lang w:val="ru-RU"/>
              </w:rPr>
              <w:t>.10.23</w:t>
            </w:r>
          </w:p>
        </w:tc>
      </w:tr>
      <w:tr w:rsidR="0048410C" w:rsidRPr="004F289C" w14:paraId="4E455D96" w14:textId="77777777" w:rsidTr="009D4E0A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7350B78D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7A9EA065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327C437F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1598" w:type="dxa"/>
            <w:gridSpan w:val="2"/>
            <w:vMerge/>
            <w:tcBorders>
              <w:left w:val="nil"/>
              <w:bottom w:val="nil"/>
              <w:right w:val="nil"/>
            </w:tcBorders>
          </w:tcPr>
          <w:p w14:paraId="64361BE7" w14:textId="77777777" w:rsidR="0048410C" w:rsidRPr="004F289C" w:rsidRDefault="0048410C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5490" w:type="dxa"/>
            <w:gridSpan w:val="6"/>
            <w:tcBorders>
              <w:left w:val="nil"/>
              <w:bottom w:val="nil"/>
              <w:right w:val="nil"/>
            </w:tcBorders>
          </w:tcPr>
          <w:p w14:paraId="0AD952AD" w14:textId="77777777" w:rsidR="0048410C" w:rsidRPr="004F289C" w:rsidRDefault="0048410C" w:rsidP="0048410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  <w:r w:rsidRPr="004F289C"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  <w:t>дата, подпись студента</w:t>
            </w:r>
          </w:p>
        </w:tc>
      </w:tr>
      <w:tr w:rsidR="00B517D3" w:rsidRPr="004F289C" w14:paraId="1135E9D4" w14:textId="77777777" w:rsidTr="009D4E0A">
        <w:trPr>
          <w:cantSplit/>
          <w:trHeight w:val="187"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562419CF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41FEFDA1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</w:tcPr>
          <w:p w14:paraId="6E54E4C0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7088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9D87CBB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</w:tr>
      <w:tr w:rsidR="00B517D3" w:rsidRPr="00926C7C" w14:paraId="6F6A6A90" w14:textId="77777777" w:rsidTr="009D4E0A">
        <w:trPr>
          <w:cantSplit/>
        </w:trPr>
        <w:tc>
          <w:tcPr>
            <w:tcW w:w="1234" w:type="dxa"/>
            <w:tcBorders>
              <w:top w:val="nil"/>
              <w:left w:val="nil"/>
              <w:bottom w:val="nil"/>
              <w:right w:val="nil"/>
            </w:tcBorders>
          </w:tcPr>
          <w:p w14:paraId="5C581FF6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1236" w:type="dxa"/>
            <w:tcBorders>
              <w:top w:val="nil"/>
              <w:left w:val="nil"/>
              <w:bottom w:val="nil"/>
              <w:right w:val="nil"/>
            </w:tcBorders>
          </w:tcPr>
          <w:p w14:paraId="3BCF182E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615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12DF6133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6"/>
                <w:szCs w:val="26"/>
                <w:vertAlign w:val="superscript"/>
                <w:lang w:val="ru-RU"/>
              </w:rPr>
            </w:pPr>
          </w:p>
        </w:tc>
        <w:tc>
          <w:tcPr>
            <w:tcW w:w="4678" w:type="dxa"/>
            <w:gridSpan w:val="6"/>
            <w:tcBorders>
              <w:top w:val="single" w:sz="4" w:space="0" w:color="auto"/>
              <w:left w:val="single" w:sz="4" w:space="0" w:color="auto"/>
            </w:tcBorders>
          </w:tcPr>
          <w:p w14:paraId="1EA095C1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  <w:tc>
          <w:tcPr>
            <w:tcW w:w="2410" w:type="dxa"/>
            <w:gridSpan w:val="2"/>
            <w:tcBorders>
              <w:top w:val="single" w:sz="4" w:space="0" w:color="auto"/>
            </w:tcBorders>
          </w:tcPr>
          <w:p w14:paraId="119DD7BF" w14:textId="77777777" w:rsidR="00B517D3" w:rsidRPr="004F289C" w:rsidRDefault="00B517D3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6"/>
                <w:szCs w:val="26"/>
                <w:lang w:val="ru-RU"/>
              </w:rPr>
            </w:pPr>
          </w:p>
        </w:tc>
      </w:tr>
    </w:tbl>
    <w:p w14:paraId="60870EA5" w14:textId="77777777" w:rsidR="009D4E0A" w:rsidRPr="004F289C" w:rsidRDefault="009D4E0A" w:rsidP="00B517D3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sz w:val="32"/>
          <w:szCs w:val="32"/>
          <w:lang w:val="ru-RU"/>
        </w:rPr>
      </w:pPr>
    </w:p>
    <w:tbl>
      <w:tblPr>
        <w:tblW w:w="10174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3042"/>
        <w:gridCol w:w="77"/>
        <w:gridCol w:w="4658"/>
        <w:gridCol w:w="20"/>
        <w:gridCol w:w="20"/>
        <w:gridCol w:w="2357"/>
      </w:tblGrid>
      <w:tr w:rsidR="009D4E0A" w:rsidRPr="004F289C" w14:paraId="20079B3B" w14:textId="77777777" w:rsidTr="009D4E0A">
        <w:trPr>
          <w:cantSplit/>
          <w:trHeight w:val="452"/>
        </w:trPr>
        <w:tc>
          <w:tcPr>
            <w:tcW w:w="3042" w:type="dxa"/>
            <w:tcBorders>
              <w:top w:val="nil"/>
              <w:left w:val="nil"/>
              <w:bottom w:val="nil"/>
              <w:right w:val="nil"/>
            </w:tcBorders>
          </w:tcPr>
          <w:p w14:paraId="3849C55B" w14:textId="77777777" w:rsidR="009D4E0A" w:rsidRPr="004F289C" w:rsidRDefault="009D4E0A" w:rsidP="00B517D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77" w:type="dxa"/>
            <w:tcBorders>
              <w:top w:val="nil"/>
              <w:left w:val="nil"/>
              <w:bottom w:val="nil"/>
              <w:right w:val="nil"/>
            </w:tcBorders>
          </w:tcPr>
          <w:p w14:paraId="0124FFBE" w14:textId="77777777" w:rsidR="009D4E0A" w:rsidRPr="004F289C" w:rsidRDefault="009D4E0A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465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0373BAAC" w14:textId="77777777" w:rsidR="009D4E0A" w:rsidRPr="004F289C" w:rsidRDefault="009D4E0A" w:rsidP="009D4E0A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lang w:val="ru-RU"/>
              </w:rPr>
            </w:pPr>
          </w:p>
        </w:tc>
        <w:tc>
          <w:tcPr>
            <w:tcW w:w="20" w:type="dxa"/>
            <w:tcBorders>
              <w:top w:val="nil"/>
              <w:left w:val="nil"/>
              <w:bottom w:val="nil"/>
              <w:right w:val="nil"/>
            </w:tcBorders>
          </w:tcPr>
          <w:p w14:paraId="09CD1721" w14:textId="77777777" w:rsidR="009D4E0A" w:rsidRPr="004F289C" w:rsidRDefault="009D4E0A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</w:p>
        </w:tc>
        <w:tc>
          <w:tcPr>
            <w:tcW w:w="20" w:type="dxa"/>
            <w:tcBorders>
              <w:top w:val="nil"/>
              <w:left w:val="nil"/>
              <w:bottom w:val="nil"/>
              <w:right w:val="nil"/>
            </w:tcBorders>
          </w:tcPr>
          <w:p w14:paraId="1BFD0645" w14:textId="77777777" w:rsidR="009D4E0A" w:rsidRPr="004F289C" w:rsidRDefault="009D4E0A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</w:p>
        </w:tc>
        <w:tc>
          <w:tcPr>
            <w:tcW w:w="2357" w:type="dxa"/>
            <w:tcBorders>
              <w:top w:val="nil"/>
              <w:left w:val="nil"/>
              <w:bottom w:val="nil"/>
              <w:right w:val="nil"/>
            </w:tcBorders>
          </w:tcPr>
          <w:p w14:paraId="54E63EE4" w14:textId="77777777" w:rsidR="009D4E0A" w:rsidRPr="004F289C" w:rsidRDefault="009D4E0A" w:rsidP="00B517D3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cs="Times New Roman"/>
                <w:color w:val="000000"/>
                <w:position w:val="6"/>
                <w:sz w:val="24"/>
                <w:szCs w:val="24"/>
                <w:vertAlign w:val="superscript"/>
                <w:lang w:val="ru-RU"/>
              </w:rPr>
            </w:pPr>
          </w:p>
        </w:tc>
      </w:tr>
    </w:tbl>
    <w:p w14:paraId="5EDAD736" w14:textId="77777777" w:rsidR="009D4E0A" w:rsidRPr="004F289C" w:rsidRDefault="009D4E0A" w:rsidP="009D4E0A">
      <w:pPr>
        <w:autoSpaceDE w:val="0"/>
        <w:autoSpaceDN w:val="0"/>
        <w:adjustRightInd w:val="0"/>
        <w:spacing w:after="0" w:line="240" w:lineRule="auto"/>
        <w:jc w:val="center"/>
        <w:rPr>
          <w:rFonts w:ascii="Arial" w:hAnsi="Arial" w:cs="Arial"/>
          <w:color w:val="000000"/>
          <w:position w:val="6"/>
          <w:sz w:val="24"/>
          <w:szCs w:val="24"/>
          <w:lang w:val="ru-RU"/>
        </w:rPr>
      </w:pPr>
    </w:p>
    <w:p w14:paraId="0C7F15FA" w14:textId="77777777" w:rsidR="009D4E0A" w:rsidRPr="004F289C" w:rsidRDefault="009D4E0A" w:rsidP="009D4E0A">
      <w:pPr>
        <w:autoSpaceDE w:val="0"/>
        <w:autoSpaceDN w:val="0"/>
        <w:adjustRightInd w:val="0"/>
        <w:spacing w:after="0" w:line="240" w:lineRule="auto"/>
        <w:jc w:val="center"/>
        <w:rPr>
          <w:rFonts w:cs="Times New Roman"/>
          <w:color w:val="FF0000"/>
          <w:szCs w:val="28"/>
          <w:lang w:val="ru-RU"/>
        </w:rPr>
      </w:pPr>
      <w:r w:rsidRPr="004F289C">
        <w:rPr>
          <w:rFonts w:cs="Times New Roman"/>
          <w:color w:val="000000"/>
          <w:position w:val="6"/>
          <w:szCs w:val="28"/>
          <w:lang w:val="ru-RU"/>
        </w:rPr>
        <w:t>Омск  20</w:t>
      </w:r>
      <w:r w:rsidR="00281C61">
        <w:rPr>
          <w:rFonts w:cs="Times New Roman"/>
          <w:color w:val="000000"/>
          <w:position w:val="6"/>
          <w:szCs w:val="28"/>
          <w:lang w:val="ru-RU"/>
        </w:rPr>
        <w:t>2</w:t>
      </w:r>
      <w:r w:rsidR="0039598E">
        <w:rPr>
          <w:rFonts w:cs="Times New Roman"/>
          <w:color w:val="000000"/>
          <w:position w:val="6"/>
          <w:szCs w:val="28"/>
          <w:lang w:val="ru-RU"/>
        </w:rPr>
        <w:t>3</w:t>
      </w:r>
    </w:p>
    <w:p w14:paraId="027AC5C1" w14:textId="77777777" w:rsidR="009D4E0A" w:rsidRPr="004F289C" w:rsidRDefault="009D4E0A" w:rsidP="009428ED">
      <w:pPr>
        <w:autoSpaceDE w:val="0"/>
        <w:autoSpaceDN w:val="0"/>
        <w:adjustRightInd w:val="0"/>
        <w:spacing w:after="0" w:line="240" w:lineRule="auto"/>
        <w:rPr>
          <w:rFonts w:cs="Times New Roman"/>
          <w:color w:val="FF0000"/>
          <w:sz w:val="26"/>
          <w:szCs w:val="26"/>
          <w:lang w:val="ru-RU"/>
        </w:rPr>
        <w:sectPr w:rsidR="009D4E0A" w:rsidRPr="004F289C" w:rsidSect="00B816AF">
          <w:pgSz w:w="11909" w:h="16834"/>
          <w:pgMar w:top="1134" w:right="567" w:bottom="1134" w:left="1418" w:header="720" w:footer="720" w:gutter="0"/>
          <w:pgNumType w:start="3"/>
          <w:cols w:space="720"/>
          <w:noEndnote/>
        </w:sectPr>
      </w:pPr>
    </w:p>
    <w:sdt>
      <w:sdtPr>
        <w:rPr>
          <w:rStyle w:val="af5"/>
          <w:rFonts w:ascii="Times New Roman" w:eastAsiaTheme="minorHAnsi" w:hAnsi="Times New Roman"/>
          <w:noProof/>
          <w:sz w:val="28"/>
          <w:lang w:val="en-US" w:eastAsia="en-US"/>
        </w:rPr>
        <w:id w:val="654192307"/>
        <w:docPartObj>
          <w:docPartGallery w:val="Table of Contents"/>
          <w:docPartUnique/>
        </w:docPartObj>
      </w:sdtPr>
      <w:sdtEndPr>
        <w:rPr>
          <w:rStyle w:val="a0"/>
          <w:b/>
          <w:bCs/>
          <w:noProof w:val="0"/>
          <w:color w:val="auto"/>
          <w:u w:val="none"/>
        </w:rPr>
      </w:sdtEndPr>
      <w:sdtContent>
        <w:p w14:paraId="3B013DDA" w14:textId="77777777" w:rsidR="007E7FC7" w:rsidRDefault="007E7FC7" w:rsidP="007E7FC7">
          <w:pPr>
            <w:pStyle w:val="11"/>
            <w:rPr>
              <w:rFonts w:ascii="Times New Roman" w:eastAsiaTheme="minorHAnsi" w:hAnsi="Times New Roman" w:cs="Times New Roman"/>
              <w:sz w:val="28"/>
              <w:szCs w:val="28"/>
              <w:lang w:eastAsia="en-US"/>
            </w:rPr>
          </w:pPr>
          <w:r w:rsidRPr="007E7FC7">
            <w:rPr>
              <w:rFonts w:ascii="Times New Roman" w:eastAsiaTheme="minorHAnsi" w:hAnsi="Times New Roman" w:cs="Times New Roman"/>
              <w:sz w:val="28"/>
              <w:szCs w:val="28"/>
              <w:lang w:eastAsia="en-US"/>
            </w:rPr>
            <w:t>Содержание</w:t>
          </w:r>
        </w:p>
        <w:p w14:paraId="39AEABA4" w14:textId="77777777" w:rsidR="007E7FC7" w:rsidRPr="007E7FC7" w:rsidRDefault="007E7FC7" w:rsidP="007E7FC7">
          <w:pPr>
            <w:spacing w:after="0" w:line="240" w:lineRule="auto"/>
            <w:rPr>
              <w:lang w:val="ru-RU"/>
            </w:rPr>
          </w:pPr>
        </w:p>
        <w:p w14:paraId="7CFB7C14" w14:textId="77777777" w:rsidR="007E7FC7" w:rsidRPr="007E7FC7" w:rsidRDefault="007E7FC7" w:rsidP="007E7FC7">
          <w:pPr>
            <w:pStyle w:val="11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7E7FC7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7E7FC7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7E7FC7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47832292" w:history="1">
            <w:r w:rsidRPr="007E7FC7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1. З</w:t>
            </w:r>
            <w:r w:rsidRPr="007E7FC7">
              <w:rPr>
                <w:rFonts w:ascii="Times New Roman" w:eastAsiaTheme="minorHAnsi" w:hAnsi="Times New Roman" w:cs="Times New Roman"/>
                <w:noProof/>
                <w:sz w:val="28"/>
                <w:szCs w:val="28"/>
                <w:lang w:eastAsia="en-US"/>
              </w:rPr>
              <w:t>АДАНИЕ</w:t>
            </w:r>
            <w:r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7832292 \h </w:instrText>
            </w:r>
            <w:r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2BE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D412BC" w14:textId="77777777" w:rsidR="007E7FC7" w:rsidRPr="007E7FC7" w:rsidRDefault="0094450F" w:rsidP="007E7FC7">
          <w:pPr>
            <w:pStyle w:val="11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47832293" w:history="1">
            <w:r w:rsidR="007E7FC7" w:rsidRPr="007E7FC7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2. ОБЩАЯ СХЕМА АЛГОРИТМА</w:t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7832293 \h </w:instrText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2BE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DF9FB9" w14:textId="77777777" w:rsidR="007E7FC7" w:rsidRPr="007E7FC7" w:rsidRDefault="0094450F" w:rsidP="007E7FC7">
          <w:pPr>
            <w:pStyle w:val="11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47832294" w:history="1">
            <w:r w:rsidR="007E7FC7" w:rsidRPr="007E7FC7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3. ТЕКСТ ПРОГРАММЫ НА C#</w:t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7832294 \h </w:instrText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2BE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DFF457D" w14:textId="77777777" w:rsidR="007E7FC7" w:rsidRPr="007E7FC7" w:rsidRDefault="0094450F" w:rsidP="007E7FC7">
          <w:pPr>
            <w:pStyle w:val="11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47832295" w:history="1">
            <w:r w:rsidR="007E7FC7" w:rsidRPr="007E7FC7">
              <w:rPr>
                <w:rStyle w:val="af5"/>
                <w:rFonts w:ascii="Times New Roman" w:hAnsi="Times New Roman" w:cs="Times New Roman"/>
                <w:noProof/>
                <w:sz w:val="28"/>
                <w:szCs w:val="28"/>
              </w:rPr>
              <w:t>4. ПРИМЕР РАБОТЫ</w:t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47832295 \h </w:instrText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42BE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7E7FC7" w:rsidRPr="007E7FC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008E76" w14:textId="77777777" w:rsidR="007E7FC7" w:rsidRDefault="007E7FC7" w:rsidP="007E7FC7">
          <w:pPr>
            <w:spacing w:after="0" w:line="240" w:lineRule="auto"/>
          </w:pPr>
          <w:r w:rsidRPr="007E7FC7">
            <w:rPr>
              <w:rFonts w:cs="Times New Roman"/>
              <w:bCs/>
              <w:szCs w:val="28"/>
            </w:rPr>
            <w:fldChar w:fldCharType="end"/>
          </w:r>
        </w:p>
      </w:sdtContent>
    </w:sdt>
    <w:p w14:paraId="2A660D06" w14:textId="77777777" w:rsidR="008C2544" w:rsidRDefault="008C2544" w:rsidP="007E7FC7">
      <w:pPr>
        <w:pStyle w:val="a3"/>
        <w:jc w:val="center"/>
        <w:outlineLvl w:val="0"/>
        <w:rPr>
          <w:rFonts w:cs="Times New Roman"/>
          <w:b/>
          <w:szCs w:val="28"/>
          <w:lang w:val="ru-RU"/>
        </w:rPr>
      </w:pPr>
      <w:bookmarkStart w:id="0" w:name="_Toc147832292"/>
      <w:r>
        <w:rPr>
          <w:rFonts w:cs="Times New Roman"/>
          <w:b/>
          <w:szCs w:val="28"/>
          <w:lang w:val="ru-RU"/>
        </w:rPr>
        <w:br w:type="page"/>
      </w:r>
    </w:p>
    <w:p w14:paraId="280E75F3" w14:textId="77777777" w:rsidR="002A2804" w:rsidRPr="004F289C" w:rsidRDefault="00A57DC5" w:rsidP="007E7FC7">
      <w:pPr>
        <w:pStyle w:val="a3"/>
        <w:jc w:val="center"/>
        <w:outlineLvl w:val="0"/>
        <w:rPr>
          <w:rFonts w:cs="Times New Roman"/>
          <w:b/>
          <w:szCs w:val="28"/>
          <w:lang w:val="ru-RU"/>
        </w:rPr>
      </w:pPr>
      <w:r w:rsidRPr="004F289C">
        <w:rPr>
          <w:rFonts w:cs="Times New Roman"/>
          <w:b/>
          <w:szCs w:val="28"/>
          <w:lang w:val="ru-RU"/>
        </w:rPr>
        <w:lastRenderedPageBreak/>
        <w:t xml:space="preserve">1. </w:t>
      </w:r>
      <w:r w:rsidR="002A2804" w:rsidRPr="004F289C">
        <w:rPr>
          <w:rFonts w:cs="Times New Roman"/>
          <w:b/>
          <w:szCs w:val="28"/>
          <w:lang w:val="ru-RU"/>
        </w:rPr>
        <w:t>ЗАДАНИЕ</w:t>
      </w:r>
      <w:bookmarkEnd w:id="0"/>
    </w:p>
    <w:p w14:paraId="4DCFABCA" w14:textId="77777777" w:rsidR="002467C2" w:rsidRPr="000C5AB7" w:rsidRDefault="002467C2" w:rsidP="00F27D33">
      <w:pPr>
        <w:pStyle w:val="a3"/>
        <w:ind w:left="-709"/>
        <w:jc w:val="both"/>
        <w:rPr>
          <w:rFonts w:cs="Times New Roman"/>
          <w:sz w:val="30"/>
          <w:szCs w:val="30"/>
          <w:lang w:val="ru-RU"/>
        </w:rPr>
      </w:pPr>
    </w:p>
    <w:p w14:paraId="31629EA6" w14:textId="75FFFFA1" w:rsidR="000F756C" w:rsidRPr="000C5AB7" w:rsidRDefault="000F756C" w:rsidP="00E11570">
      <w:pPr>
        <w:autoSpaceDE w:val="0"/>
        <w:autoSpaceDN w:val="0"/>
        <w:adjustRightInd w:val="0"/>
        <w:ind w:firstLine="567"/>
        <w:rPr>
          <w:rFonts w:eastAsia="Times New Roman" w:cs="Times New Roman"/>
          <w:szCs w:val="28"/>
          <w:lang w:val="ru-RU" w:eastAsia="ru-RU"/>
        </w:rPr>
      </w:pPr>
      <w:bookmarkStart w:id="1" w:name="_Toc147832293"/>
      <w:r w:rsidRPr="000C5AB7">
        <w:rPr>
          <w:rFonts w:eastAsia="Times New Roman" w:cs="Times New Roman"/>
          <w:szCs w:val="28"/>
          <w:lang w:val="ru-RU" w:eastAsia="ru-RU"/>
        </w:rPr>
        <w:t xml:space="preserve">20. Ввести </w:t>
      </w:r>
      <w:r w:rsidRPr="000C5AB7">
        <w:rPr>
          <w:rFonts w:eastAsia="Times New Roman" w:cs="Times New Roman"/>
          <w:szCs w:val="28"/>
          <w:lang w:eastAsia="ru-RU"/>
        </w:rPr>
        <w:t>a</w:t>
      </w:r>
      <w:r w:rsidRPr="000C5AB7">
        <w:rPr>
          <w:rFonts w:eastAsia="Times New Roman" w:cs="Times New Roman"/>
          <w:szCs w:val="28"/>
          <w:lang w:val="ru-RU" w:eastAsia="ru-RU"/>
        </w:rPr>
        <w:t xml:space="preserve">, </w:t>
      </w:r>
      <w:r w:rsidRPr="000C5AB7">
        <w:rPr>
          <w:rFonts w:eastAsia="Times New Roman" w:cs="Times New Roman"/>
          <w:szCs w:val="28"/>
          <w:lang w:eastAsia="ru-RU"/>
        </w:rPr>
        <w:t>b</w:t>
      </w:r>
      <w:r w:rsidRPr="000C5AB7">
        <w:rPr>
          <w:rFonts w:eastAsia="Times New Roman" w:cs="Times New Roman"/>
          <w:szCs w:val="28"/>
          <w:lang w:val="ru-RU" w:eastAsia="ru-RU"/>
        </w:rPr>
        <w:t xml:space="preserve">, </w:t>
      </w:r>
      <w:r w:rsidRPr="000C5AB7">
        <w:rPr>
          <w:rFonts w:eastAsia="Times New Roman" w:cs="Times New Roman"/>
          <w:szCs w:val="28"/>
          <w:lang w:eastAsia="ru-RU"/>
        </w:rPr>
        <w:t>h</w:t>
      </w:r>
      <w:r w:rsidRPr="000C5AB7">
        <w:rPr>
          <w:rFonts w:eastAsia="Times New Roman" w:cs="Times New Roman"/>
          <w:szCs w:val="28"/>
          <w:lang w:val="ru-RU" w:eastAsia="ru-RU"/>
        </w:rPr>
        <w:t xml:space="preserve">. Если </w:t>
      </w:r>
      <w:r w:rsidRPr="000C5AB7">
        <w:rPr>
          <w:rFonts w:eastAsia="Times New Roman" w:cs="Times New Roman"/>
          <w:szCs w:val="28"/>
          <w:lang w:eastAsia="ru-RU"/>
        </w:rPr>
        <w:t>h</w:t>
      </w:r>
      <w:r w:rsidRPr="000C5AB7">
        <w:rPr>
          <w:rFonts w:eastAsia="Times New Roman" w:cs="Times New Roman"/>
          <w:szCs w:val="28"/>
          <w:lang w:val="ru-RU" w:eastAsia="ru-RU"/>
        </w:rPr>
        <w:t xml:space="preserve">=0, вычислить площадь прямоугольника; при </w:t>
      </w:r>
      <w:r w:rsidRPr="000C5AB7">
        <w:rPr>
          <w:rFonts w:eastAsia="Times New Roman" w:cs="Times New Roman"/>
          <w:szCs w:val="28"/>
          <w:lang w:eastAsia="ru-RU"/>
        </w:rPr>
        <w:t>a</w:t>
      </w:r>
      <w:r w:rsidRPr="000C5AB7">
        <w:rPr>
          <w:rFonts w:eastAsia="Times New Roman" w:cs="Times New Roman"/>
          <w:szCs w:val="28"/>
          <w:lang w:val="ru-RU" w:eastAsia="ru-RU"/>
        </w:rPr>
        <w:t xml:space="preserve"> = </w:t>
      </w:r>
      <w:r w:rsidRPr="000C5AB7">
        <w:rPr>
          <w:rFonts w:eastAsia="Times New Roman" w:cs="Times New Roman"/>
          <w:szCs w:val="28"/>
          <w:lang w:eastAsia="ru-RU"/>
        </w:rPr>
        <w:t>b</w:t>
      </w:r>
      <w:r w:rsidRPr="000C5AB7">
        <w:rPr>
          <w:rFonts w:eastAsia="Times New Roman" w:cs="Times New Roman"/>
          <w:szCs w:val="28"/>
          <w:lang w:val="ru-RU" w:eastAsia="ru-RU"/>
        </w:rPr>
        <w:t>, найти площадь квадрата; в противном случае подсчитать площадь трапеции.</w:t>
      </w:r>
    </w:p>
    <w:p w14:paraId="44A18141" w14:textId="77777777" w:rsidR="004323A4" w:rsidRPr="004323A4" w:rsidRDefault="004323A4" w:rsidP="00800BB2">
      <w:pPr>
        <w:autoSpaceDE w:val="0"/>
        <w:autoSpaceDN w:val="0"/>
        <w:adjustRightInd w:val="0"/>
        <w:ind w:firstLine="567"/>
        <w:rPr>
          <w:rFonts w:eastAsia="Times New Roman" w:cs="Times New Roman"/>
          <w:bCs/>
          <w:szCs w:val="28"/>
          <w:lang w:val="ru-RU" w:eastAsia="ru-RU"/>
        </w:rPr>
      </w:pPr>
    </w:p>
    <w:p w14:paraId="0B547A4D" w14:textId="77777777" w:rsidR="00800BB2" w:rsidRPr="00800BB2" w:rsidRDefault="00800BB2" w:rsidP="00800BB2">
      <w:pPr>
        <w:autoSpaceDE w:val="0"/>
        <w:autoSpaceDN w:val="0"/>
        <w:adjustRightInd w:val="0"/>
        <w:ind w:firstLine="567"/>
        <w:rPr>
          <w:rFonts w:eastAsia="Times New Roman" w:cs="Times New Roman"/>
          <w:bCs/>
          <w:szCs w:val="28"/>
          <w:lang w:val="ru-RU" w:eastAsia="ru-RU"/>
        </w:rPr>
      </w:pPr>
    </w:p>
    <w:p w14:paraId="127465E8" w14:textId="1590F7AD" w:rsidR="008C2544" w:rsidRDefault="008C2544" w:rsidP="00CD332F">
      <w:pPr>
        <w:tabs>
          <w:tab w:val="left" w:pos="6096"/>
        </w:tabs>
        <w:suppressAutoHyphens/>
        <w:autoSpaceDE w:val="0"/>
        <w:autoSpaceDN w:val="0"/>
        <w:adjustRightInd w:val="0"/>
        <w:spacing w:line="276" w:lineRule="auto"/>
        <w:ind w:firstLine="567"/>
        <w:jc w:val="both"/>
        <w:outlineLvl w:val="0"/>
        <w:rPr>
          <w:b/>
          <w:lang w:val="ru-RU"/>
        </w:rPr>
      </w:pPr>
      <w:r>
        <w:rPr>
          <w:b/>
          <w:lang w:val="ru-RU"/>
        </w:rPr>
        <w:br w:type="page"/>
      </w:r>
    </w:p>
    <w:p w14:paraId="16762B45" w14:textId="77777777" w:rsidR="00816D53" w:rsidRPr="004F289C" w:rsidRDefault="003E7FF2" w:rsidP="007E7FC7">
      <w:pPr>
        <w:tabs>
          <w:tab w:val="left" w:pos="6096"/>
        </w:tabs>
        <w:suppressAutoHyphens/>
        <w:autoSpaceDE w:val="0"/>
        <w:autoSpaceDN w:val="0"/>
        <w:adjustRightInd w:val="0"/>
        <w:spacing w:line="276" w:lineRule="auto"/>
        <w:jc w:val="center"/>
        <w:outlineLvl w:val="0"/>
        <w:rPr>
          <w:b/>
          <w:lang w:val="ru-RU"/>
        </w:rPr>
      </w:pPr>
      <w:r w:rsidRPr="003E7FF2">
        <w:rPr>
          <w:b/>
          <w:lang w:val="ru-RU"/>
        </w:rPr>
        <w:lastRenderedPageBreak/>
        <w:t>2</w:t>
      </w:r>
      <w:r w:rsidR="00093342" w:rsidRPr="004F289C">
        <w:rPr>
          <w:b/>
          <w:lang w:val="ru-RU"/>
        </w:rPr>
        <w:t xml:space="preserve">. </w:t>
      </w:r>
      <w:r w:rsidR="00CC7E34" w:rsidRPr="004F289C">
        <w:rPr>
          <w:b/>
          <w:lang w:val="ru-RU"/>
        </w:rPr>
        <w:t xml:space="preserve">ОБЩАЯ СХЕМА </w:t>
      </w:r>
      <w:r w:rsidR="00C627BD" w:rsidRPr="004F289C">
        <w:rPr>
          <w:b/>
          <w:lang w:val="ru-RU"/>
        </w:rPr>
        <w:t>АЛГОРИТМ</w:t>
      </w:r>
      <w:r w:rsidR="00CC7E34" w:rsidRPr="004F289C">
        <w:rPr>
          <w:b/>
          <w:lang w:val="ru-RU"/>
        </w:rPr>
        <w:t>А</w:t>
      </w:r>
      <w:bookmarkEnd w:id="1"/>
    </w:p>
    <w:p w14:paraId="4E66B7D1" w14:textId="465E6C41" w:rsidR="008C69CA" w:rsidRDefault="003E7FF2" w:rsidP="00E11570">
      <w:pPr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Лабораторная работа</w:t>
      </w:r>
      <w:r w:rsidR="002F7F45" w:rsidRPr="004F289C">
        <w:rPr>
          <w:rFonts w:cs="Times New Roman"/>
          <w:szCs w:val="28"/>
          <w:lang w:val="ru-RU"/>
        </w:rPr>
        <w:t xml:space="preserve"> объеди</w:t>
      </w:r>
      <w:r w:rsidR="008C69CA" w:rsidRPr="004F289C">
        <w:rPr>
          <w:rFonts w:cs="Times New Roman"/>
          <w:szCs w:val="28"/>
          <w:lang w:val="ru-RU"/>
        </w:rPr>
        <w:t>няет следующие задачи:</w:t>
      </w:r>
    </w:p>
    <w:p w14:paraId="5691EACC" w14:textId="6329D5E1" w:rsidR="00973175" w:rsidRPr="00973175" w:rsidRDefault="00973175" w:rsidP="00E11570">
      <w:pPr>
        <w:pStyle w:val="a6"/>
        <w:numPr>
          <w:ilvl w:val="0"/>
          <w:numId w:val="15"/>
        </w:numPr>
        <w:tabs>
          <w:tab w:val="left" w:pos="851"/>
          <w:tab w:val="left" w:pos="6096"/>
        </w:tabs>
        <w:suppressAutoHyphens/>
        <w:autoSpaceDE w:val="0"/>
        <w:autoSpaceDN w:val="0"/>
        <w:adjustRightInd w:val="0"/>
        <w:spacing w:after="0" w:line="240" w:lineRule="auto"/>
        <w:ind w:left="0" w:firstLine="567"/>
        <w:jc w:val="both"/>
        <w:rPr>
          <w:szCs w:val="28"/>
        </w:rPr>
      </w:pPr>
      <w:r w:rsidRPr="004F289C">
        <w:rPr>
          <w:rFonts w:ascii="Times New Roman" w:hAnsi="Times New Roman"/>
          <w:sz w:val="28"/>
          <w:szCs w:val="28"/>
        </w:rPr>
        <w:t>Вычисление</w:t>
      </w:r>
      <w:r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площади </w:t>
      </w:r>
      <w:r w:rsidR="005E178D">
        <w:rPr>
          <w:rFonts w:ascii="Times New Roman" w:hAnsi="Times New Roman"/>
          <w:sz w:val="28"/>
          <w:szCs w:val="28"/>
        </w:rPr>
        <w:t>относительно условий</w:t>
      </w:r>
      <w:r w:rsidRPr="004F289C">
        <w:rPr>
          <w:rFonts w:ascii="Times New Roman" w:hAnsi="Times New Roman"/>
          <w:sz w:val="28"/>
          <w:szCs w:val="28"/>
        </w:rPr>
        <w:t>;</w:t>
      </w:r>
    </w:p>
    <w:p w14:paraId="75A5101C" w14:textId="7B230847" w:rsidR="00800BB2" w:rsidRPr="005E178D" w:rsidRDefault="007637BC" w:rsidP="00E11570">
      <w:pPr>
        <w:tabs>
          <w:tab w:val="left" w:pos="851"/>
          <w:tab w:val="left" w:pos="6096"/>
        </w:tabs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szCs w:val="28"/>
          <w:lang w:val="ru-RU"/>
        </w:rPr>
      </w:pPr>
      <w:r w:rsidRPr="00973175">
        <w:rPr>
          <w:szCs w:val="28"/>
          <w:lang w:val="ru-RU"/>
        </w:rPr>
        <w:t xml:space="preserve"> </w:t>
      </w:r>
      <w:r w:rsidRPr="005E178D">
        <w:rPr>
          <w:szCs w:val="28"/>
          <w:lang w:val="ru-RU"/>
        </w:rPr>
        <w:t>Общая схема алгоритма представлена на рисунке</w:t>
      </w:r>
      <w:r w:rsidR="00203E9C">
        <w:rPr>
          <w:szCs w:val="28"/>
          <w:lang w:val="ru-RU"/>
        </w:rPr>
        <w:t xml:space="preserve"> </w:t>
      </w:r>
      <w:r w:rsidRPr="005E178D">
        <w:rPr>
          <w:szCs w:val="28"/>
          <w:lang w:val="ru-RU"/>
        </w:rPr>
        <w:t>1.</w:t>
      </w:r>
    </w:p>
    <w:p w14:paraId="1F741F97" w14:textId="77777777" w:rsidR="00800BB2" w:rsidRDefault="00800BB2" w:rsidP="007E7FC7">
      <w:pPr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 New Roman"/>
          <w:szCs w:val="28"/>
          <w:lang w:val="ru-RU"/>
        </w:rPr>
      </w:pPr>
    </w:p>
    <w:p w14:paraId="1F5959D2" w14:textId="203C2C45" w:rsidR="008C2544" w:rsidRDefault="008C2544" w:rsidP="007E7FC7">
      <w:pPr>
        <w:suppressAutoHyphens/>
        <w:autoSpaceDE w:val="0"/>
        <w:autoSpaceDN w:val="0"/>
        <w:adjustRightInd w:val="0"/>
        <w:spacing w:after="0" w:line="240" w:lineRule="auto"/>
        <w:ind w:firstLine="567"/>
        <w:jc w:val="both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br w:type="page"/>
      </w:r>
    </w:p>
    <w:p w14:paraId="41D79A51" w14:textId="39D12119" w:rsidR="00281C61" w:rsidRDefault="00281C61" w:rsidP="006E34F3">
      <w:pPr>
        <w:suppressAutoHyphens/>
        <w:autoSpaceDE w:val="0"/>
        <w:autoSpaceDN w:val="0"/>
        <w:adjustRightInd w:val="0"/>
        <w:spacing w:after="0" w:line="240" w:lineRule="auto"/>
        <w:ind w:firstLine="567"/>
        <w:jc w:val="center"/>
        <w:rPr>
          <w:rFonts w:cs="Times New Roman"/>
          <w:szCs w:val="28"/>
          <w:lang w:val="ru-RU"/>
        </w:rPr>
      </w:pPr>
    </w:p>
    <w:p w14:paraId="0F0BCE65" w14:textId="40DCAA96" w:rsidR="00F2000A" w:rsidRDefault="007A5F6F" w:rsidP="00295B64">
      <w:pPr>
        <w:suppressAutoHyphens/>
        <w:autoSpaceDE w:val="0"/>
        <w:autoSpaceDN w:val="0"/>
        <w:adjustRightInd w:val="0"/>
        <w:spacing w:line="276" w:lineRule="auto"/>
        <w:jc w:val="center"/>
        <w:rPr>
          <w:szCs w:val="28"/>
          <w:lang w:val="ru-RU"/>
        </w:rPr>
      </w:pPr>
      <w:r>
        <w:object w:dxaOrig="3852" w:dyaOrig="6912" w14:anchorId="0E31B88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5.2pt;height:475.8pt" o:ole="">
            <v:imagedata r:id="rId8" o:title=""/>
          </v:shape>
          <o:OLEObject Type="Embed" ProgID="Visio.Drawing.15" ShapeID="_x0000_i1025" DrawAspect="Content" ObjectID="_1759929596" r:id="rId9"/>
        </w:object>
      </w:r>
    </w:p>
    <w:p w14:paraId="6E484EA6" w14:textId="1A3C2FEB" w:rsidR="00066493" w:rsidRDefault="003C261E" w:rsidP="00295B64">
      <w:pPr>
        <w:suppressAutoHyphens/>
        <w:autoSpaceDE w:val="0"/>
        <w:autoSpaceDN w:val="0"/>
        <w:adjustRightInd w:val="0"/>
        <w:spacing w:line="276" w:lineRule="auto"/>
        <w:jc w:val="center"/>
        <w:rPr>
          <w:szCs w:val="28"/>
          <w:lang w:val="ru-RU"/>
        </w:rPr>
      </w:pPr>
      <w:r w:rsidRPr="00281C61">
        <w:rPr>
          <w:szCs w:val="28"/>
          <w:lang w:val="ru-RU"/>
        </w:rPr>
        <w:t>Рисунок</w:t>
      </w:r>
      <w:r w:rsidR="009B0214" w:rsidRPr="003E7FF2">
        <w:rPr>
          <w:szCs w:val="28"/>
          <w:lang w:val="ru-RU"/>
        </w:rPr>
        <w:t xml:space="preserve"> 1 </w:t>
      </w:r>
      <w:r w:rsidRPr="003E7FF2">
        <w:rPr>
          <w:szCs w:val="28"/>
          <w:lang w:val="ru-RU"/>
        </w:rPr>
        <w:t>–</w:t>
      </w:r>
      <w:r w:rsidR="00BD14DC" w:rsidRPr="003E7FF2">
        <w:rPr>
          <w:szCs w:val="28"/>
          <w:lang w:val="ru-RU"/>
        </w:rPr>
        <w:t xml:space="preserve"> </w:t>
      </w:r>
      <w:r w:rsidR="00D71298" w:rsidRPr="00281C61">
        <w:rPr>
          <w:szCs w:val="28"/>
          <w:lang w:val="ru-RU"/>
        </w:rPr>
        <w:t>Общая</w:t>
      </w:r>
      <w:r w:rsidR="00D71298" w:rsidRPr="003E7FF2">
        <w:rPr>
          <w:szCs w:val="28"/>
          <w:lang w:val="ru-RU"/>
        </w:rPr>
        <w:t xml:space="preserve"> </w:t>
      </w:r>
      <w:r w:rsidR="00D71298" w:rsidRPr="00281C61">
        <w:rPr>
          <w:szCs w:val="28"/>
          <w:lang w:val="ru-RU"/>
        </w:rPr>
        <w:t>схема</w:t>
      </w:r>
      <w:r w:rsidR="00D71298" w:rsidRPr="003E7FF2">
        <w:rPr>
          <w:szCs w:val="28"/>
          <w:lang w:val="ru-RU"/>
        </w:rPr>
        <w:t xml:space="preserve"> </w:t>
      </w:r>
      <w:r w:rsidRPr="00281C61">
        <w:rPr>
          <w:szCs w:val="28"/>
          <w:lang w:val="ru-RU"/>
        </w:rPr>
        <w:t>алгоритма</w:t>
      </w:r>
    </w:p>
    <w:p w14:paraId="66FE1F94" w14:textId="77777777" w:rsidR="008C2544" w:rsidRDefault="008C2544" w:rsidP="004323A4">
      <w:pPr>
        <w:pStyle w:val="a3"/>
        <w:outlineLvl w:val="0"/>
        <w:rPr>
          <w:rFonts w:cs="Times New Roman"/>
          <w:b/>
          <w:szCs w:val="28"/>
          <w:lang w:val="ru-RU"/>
        </w:rPr>
      </w:pPr>
      <w:bookmarkStart w:id="2" w:name="_Toc147832294"/>
      <w:r>
        <w:rPr>
          <w:rFonts w:cs="Times New Roman"/>
          <w:b/>
          <w:szCs w:val="28"/>
          <w:lang w:val="ru-RU"/>
        </w:rPr>
        <w:br w:type="page"/>
      </w:r>
    </w:p>
    <w:p w14:paraId="60B1F758" w14:textId="266AC303" w:rsidR="00D253EE" w:rsidRPr="00D253EE" w:rsidRDefault="003E7FF2" w:rsidP="00D253EE">
      <w:pPr>
        <w:pStyle w:val="a3"/>
        <w:jc w:val="center"/>
        <w:outlineLvl w:val="0"/>
        <w:rPr>
          <w:rFonts w:cs="Times New Roman"/>
          <w:b/>
          <w:szCs w:val="28"/>
          <w:lang w:val="ru-RU"/>
        </w:rPr>
      </w:pPr>
      <w:r>
        <w:rPr>
          <w:rFonts w:cs="Times New Roman"/>
          <w:b/>
          <w:szCs w:val="28"/>
          <w:lang w:val="ru-RU"/>
        </w:rPr>
        <w:lastRenderedPageBreak/>
        <w:t>3</w:t>
      </w:r>
      <w:r w:rsidR="00EC07D5" w:rsidRPr="003E7FF2">
        <w:rPr>
          <w:rFonts w:cs="Times New Roman"/>
          <w:b/>
          <w:szCs w:val="28"/>
          <w:lang w:val="ru-RU"/>
        </w:rPr>
        <w:t xml:space="preserve">. </w:t>
      </w:r>
      <w:r w:rsidR="002D076E" w:rsidRPr="007F5BAC">
        <w:rPr>
          <w:rFonts w:cs="Times New Roman"/>
          <w:b/>
          <w:szCs w:val="28"/>
          <w:lang w:val="ru-RU"/>
        </w:rPr>
        <w:t>ТЕКСТ</w:t>
      </w:r>
      <w:r w:rsidR="002D076E" w:rsidRPr="003E7FF2">
        <w:rPr>
          <w:rFonts w:cs="Times New Roman"/>
          <w:b/>
          <w:szCs w:val="28"/>
          <w:lang w:val="ru-RU"/>
        </w:rPr>
        <w:t xml:space="preserve"> </w:t>
      </w:r>
      <w:r w:rsidR="002D076E" w:rsidRPr="007F5BAC">
        <w:rPr>
          <w:rFonts w:cs="Times New Roman"/>
          <w:b/>
          <w:szCs w:val="28"/>
          <w:lang w:val="ru-RU"/>
        </w:rPr>
        <w:t>ПРОГРАММЫ</w:t>
      </w:r>
      <w:r w:rsidR="002D076E" w:rsidRPr="003E7FF2">
        <w:rPr>
          <w:rFonts w:cs="Times New Roman"/>
          <w:b/>
          <w:szCs w:val="28"/>
          <w:lang w:val="ru-RU"/>
        </w:rPr>
        <w:t xml:space="preserve"> </w:t>
      </w:r>
      <w:r w:rsidR="002D076E" w:rsidRPr="007F5BAC">
        <w:rPr>
          <w:rFonts w:cs="Times New Roman"/>
          <w:b/>
          <w:szCs w:val="28"/>
          <w:lang w:val="ru-RU"/>
        </w:rPr>
        <w:t>НА</w:t>
      </w:r>
      <w:r w:rsidR="002D076E" w:rsidRPr="003E7FF2">
        <w:rPr>
          <w:rFonts w:cs="Times New Roman"/>
          <w:b/>
          <w:szCs w:val="28"/>
          <w:lang w:val="ru-RU"/>
        </w:rPr>
        <w:t xml:space="preserve"> </w:t>
      </w:r>
      <w:r w:rsidR="002D076E" w:rsidRPr="007F5BAC">
        <w:rPr>
          <w:rFonts w:cs="Times New Roman"/>
          <w:b/>
          <w:szCs w:val="28"/>
        </w:rPr>
        <w:t>C</w:t>
      </w:r>
      <w:r w:rsidRPr="003E7FF2">
        <w:rPr>
          <w:rFonts w:cs="Times New Roman"/>
          <w:b/>
          <w:szCs w:val="28"/>
          <w:lang w:val="ru-RU"/>
        </w:rPr>
        <w:t>#</w:t>
      </w:r>
      <w:bookmarkEnd w:id="2"/>
    </w:p>
    <w:p w14:paraId="5356D04E" w14:textId="77777777" w:rsidR="007A5F6F" w:rsidRDefault="007A5F6F" w:rsidP="007A5F6F">
      <w:pPr>
        <w:pStyle w:val="a3"/>
      </w:pPr>
      <w:r>
        <w:t>using System;</w:t>
      </w:r>
    </w:p>
    <w:p w14:paraId="4482287C" w14:textId="77777777" w:rsidR="007A5F6F" w:rsidRDefault="007A5F6F" w:rsidP="007A5F6F">
      <w:pPr>
        <w:pStyle w:val="a3"/>
      </w:pPr>
      <w:r>
        <w:t>class HelloWorld {</w:t>
      </w:r>
    </w:p>
    <w:p w14:paraId="50580951" w14:textId="77777777" w:rsidR="007A5F6F" w:rsidRDefault="007A5F6F" w:rsidP="007A5F6F">
      <w:pPr>
        <w:pStyle w:val="a3"/>
      </w:pPr>
      <w:r>
        <w:t xml:space="preserve">  static void Main() {</w:t>
      </w:r>
    </w:p>
    <w:p w14:paraId="5C6A5452" w14:textId="77777777" w:rsidR="007A5F6F" w:rsidRDefault="007A5F6F" w:rsidP="007A5F6F">
      <w:pPr>
        <w:pStyle w:val="a3"/>
      </w:pPr>
      <w:r>
        <w:t xml:space="preserve">   double a = double.Parse(Console.ReadLine());</w:t>
      </w:r>
    </w:p>
    <w:p w14:paraId="7631BD34" w14:textId="77777777" w:rsidR="007A5F6F" w:rsidRDefault="007A5F6F" w:rsidP="007A5F6F">
      <w:pPr>
        <w:pStyle w:val="a3"/>
      </w:pPr>
      <w:r>
        <w:t xml:space="preserve">   double b = double.Parse(Console.ReadLine());</w:t>
      </w:r>
    </w:p>
    <w:p w14:paraId="6D3477E9" w14:textId="77777777" w:rsidR="007A5F6F" w:rsidRDefault="007A5F6F" w:rsidP="007A5F6F">
      <w:pPr>
        <w:pStyle w:val="a3"/>
      </w:pPr>
      <w:r>
        <w:t xml:space="preserve">   double h = double.Parse(Console.ReadLine());</w:t>
      </w:r>
    </w:p>
    <w:p w14:paraId="10E927F3" w14:textId="77777777" w:rsidR="007A5F6F" w:rsidRDefault="007A5F6F" w:rsidP="007A5F6F">
      <w:pPr>
        <w:pStyle w:val="a3"/>
      </w:pPr>
      <w:r>
        <w:t xml:space="preserve">   double S;</w:t>
      </w:r>
    </w:p>
    <w:p w14:paraId="5BAE43F5" w14:textId="77777777" w:rsidR="007A5F6F" w:rsidRDefault="007A5F6F" w:rsidP="007A5F6F">
      <w:pPr>
        <w:pStyle w:val="a3"/>
      </w:pPr>
      <w:r>
        <w:t xml:space="preserve">   if (h == 0)</w:t>
      </w:r>
    </w:p>
    <w:p w14:paraId="4771EE10" w14:textId="77777777" w:rsidR="007A5F6F" w:rsidRDefault="007A5F6F" w:rsidP="007A5F6F">
      <w:pPr>
        <w:pStyle w:val="a3"/>
      </w:pPr>
      <w:r>
        <w:t xml:space="preserve">    S = a * b;</w:t>
      </w:r>
    </w:p>
    <w:p w14:paraId="78C6B067" w14:textId="77777777" w:rsidR="007A5F6F" w:rsidRDefault="007A5F6F" w:rsidP="007A5F6F">
      <w:pPr>
        <w:pStyle w:val="a3"/>
      </w:pPr>
      <w:r>
        <w:t xml:space="preserve">   else if (a == b)</w:t>
      </w:r>
    </w:p>
    <w:p w14:paraId="796A6264" w14:textId="77777777" w:rsidR="007A5F6F" w:rsidRDefault="007A5F6F" w:rsidP="007A5F6F">
      <w:pPr>
        <w:pStyle w:val="a3"/>
      </w:pPr>
      <w:r>
        <w:t xml:space="preserve">    S = a * b;</w:t>
      </w:r>
    </w:p>
    <w:p w14:paraId="014D83A7" w14:textId="77777777" w:rsidR="007A5F6F" w:rsidRDefault="007A5F6F" w:rsidP="007A5F6F">
      <w:pPr>
        <w:pStyle w:val="a3"/>
      </w:pPr>
      <w:r>
        <w:t xml:space="preserve">   else</w:t>
      </w:r>
    </w:p>
    <w:p w14:paraId="15C051BF" w14:textId="7C7AD9F8" w:rsidR="007A5F6F" w:rsidRDefault="007A5F6F" w:rsidP="007A5F6F">
      <w:pPr>
        <w:pStyle w:val="a3"/>
      </w:pPr>
      <w:r>
        <w:t xml:space="preserve">    S = (a + b) / 2 * h;</w:t>
      </w:r>
    </w:p>
    <w:p w14:paraId="1B8AEE8E" w14:textId="1008F256" w:rsidR="007A5F6F" w:rsidRDefault="007A5F6F" w:rsidP="007A5F6F">
      <w:pPr>
        <w:pStyle w:val="a3"/>
      </w:pPr>
      <w:r>
        <w:t xml:space="preserve">   Console.WriteLine(S);</w:t>
      </w:r>
    </w:p>
    <w:p w14:paraId="3BEE7718" w14:textId="77777777" w:rsidR="007A5F6F" w:rsidRPr="000C5AB7" w:rsidRDefault="007A5F6F" w:rsidP="007A5F6F">
      <w:pPr>
        <w:pStyle w:val="a3"/>
        <w:rPr>
          <w:lang w:val="ru-RU"/>
        </w:rPr>
      </w:pPr>
      <w:r>
        <w:t xml:space="preserve">  </w:t>
      </w:r>
      <w:r w:rsidRPr="000C5AB7">
        <w:rPr>
          <w:lang w:val="ru-RU"/>
        </w:rPr>
        <w:t>}</w:t>
      </w:r>
    </w:p>
    <w:p w14:paraId="5617FE1F" w14:textId="465BAA13" w:rsidR="003E7FF2" w:rsidRPr="00F2000A" w:rsidRDefault="007A5F6F" w:rsidP="007A5F6F">
      <w:pPr>
        <w:pStyle w:val="a3"/>
        <w:rPr>
          <w:rFonts w:cs="Times New Roman"/>
          <w:bCs/>
          <w:szCs w:val="28"/>
          <w:lang w:val="ru-RU"/>
        </w:rPr>
      </w:pPr>
      <w:r w:rsidRPr="000C5AB7">
        <w:rPr>
          <w:lang w:val="ru-RU"/>
        </w:rPr>
        <w:t>}</w:t>
      </w:r>
      <w:r w:rsidR="003E7FF2">
        <w:rPr>
          <w:rFonts w:cs="Times New Roman"/>
          <w:b/>
          <w:szCs w:val="28"/>
          <w:lang w:val="ru-RU"/>
        </w:rPr>
        <w:br w:type="page"/>
      </w:r>
    </w:p>
    <w:p w14:paraId="717CC180" w14:textId="2DE3E9B8" w:rsidR="002814FB" w:rsidRPr="00EC07D5" w:rsidRDefault="003E7FF2" w:rsidP="007E7FC7">
      <w:pPr>
        <w:pStyle w:val="a3"/>
        <w:jc w:val="center"/>
        <w:outlineLvl w:val="0"/>
        <w:rPr>
          <w:rFonts w:cs="Times New Roman"/>
          <w:sz w:val="24"/>
          <w:szCs w:val="24"/>
          <w:lang w:val="ru-RU"/>
        </w:rPr>
      </w:pPr>
      <w:bookmarkStart w:id="3" w:name="_Toc147832295"/>
      <w:r>
        <w:rPr>
          <w:rFonts w:cs="Times New Roman"/>
          <w:b/>
          <w:szCs w:val="28"/>
          <w:lang w:val="ru-RU"/>
        </w:rPr>
        <w:lastRenderedPageBreak/>
        <w:t>4</w:t>
      </w:r>
      <w:r w:rsidR="00EC07D5">
        <w:rPr>
          <w:rFonts w:cs="Times New Roman"/>
          <w:b/>
          <w:szCs w:val="28"/>
          <w:lang w:val="ru-RU"/>
        </w:rPr>
        <w:t xml:space="preserve">. </w:t>
      </w:r>
      <w:r>
        <w:rPr>
          <w:rFonts w:cs="Times New Roman"/>
          <w:b/>
          <w:szCs w:val="28"/>
          <w:lang w:val="ru-RU"/>
        </w:rPr>
        <w:t>ПРИМЕР РАБОТЫ</w:t>
      </w:r>
      <w:bookmarkEnd w:id="3"/>
    </w:p>
    <w:p w14:paraId="5A184E53" w14:textId="77777777" w:rsidR="00093342" w:rsidRPr="004062AE" w:rsidRDefault="00093342" w:rsidP="00066493">
      <w:pPr>
        <w:pStyle w:val="a3"/>
        <w:ind w:firstLine="720"/>
        <w:jc w:val="center"/>
        <w:rPr>
          <w:rFonts w:cs="Times New Roman"/>
          <w:b/>
          <w:szCs w:val="28"/>
          <w:lang w:val="ru-RU"/>
        </w:rPr>
      </w:pPr>
    </w:p>
    <w:p w14:paraId="7181A5AF" w14:textId="65045B45" w:rsidR="00BC76F4" w:rsidRPr="00A57DC5" w:rsidRDefault="00B517D3" w:rsidP="007E7FC7">
      <w:pPr>
        <w:pStyle w:val="a3"/>
        <w:ind w:firstLine="567"/>
        <w:jc w:val="both"/>
        <w:rPr>
          <w:rFonts w:cs="Times New Roman"/>
          <w:szCs w:val="28"/>
          <w:lang w:val="ru-RU"/>
        </w:rPr>
      </w:pPr>
      <w:r w:rsidRPr="004F289C">
        <w:rPr>
          <w:rFonts w:cs="Times New Roman"/>
          <w:szCs w:val="28"/>
          <w:lang w:val="ru-RU"/>
        </w:rPr>
        <w:t>На рисунке</w:t>
      </w:r>
      <w:r w:rsidR="009B0214" w:rsidRPr="004F289C">
        <w:rPr>
          <w:rFonts w:cs="Times New Roman"/>
          <w:szCs w:val="28"/>
          <w:lang w:val="ru-RU"/>
        </w:rPr>
        <w:t xml:space="preserve"> </w:t>
      </w:r>
      <w:r w:rsidR="004323A4" w:rsidRPr="004323A4">
        <w:rPr>
          <w:rFonts w:cs="Times New Roman"/>
          <w:szCs w:val="28"/>
          <w:lang w:val="ru-RU"/>
        </w:rPr>
        <w:t>2</w:t>
      </w:r>
      <w:r w:rsidR="00BC76F4" w:rsidRPr="004F289C">
        <w:rPr>
          <w:rFonts w:cs="Times New Roman"/>
          <w:szCs w:val="28"/>
          <w:lang w:val="ru-RU"/>
        </w:rPr>
        <w:t xml:space="preserve"> представлен</w:t>
      </w:r>
      <w:r w:rsidR="00D253EE">
        <w:rPr>
          <w:rFonts w:cs="Times New Roman"/>
          <w:szCs w:val="28"/>
          <w:lang w:val="ru-RU"/>
        </w:rPr>
        <w:t xml:space="preserve">ы результаты работы </w:t>
      </w:r>
      <w:r w:rsidR="00BC76F4" w:rsidRPr="004F289C">
        <w:rPr>
          <w:rFonts w:cs="Times New Roman"/>
          <w:szCs w:val="28"/>
          <w:lang w:val="ru-RU"/>
        </w:rPr>
        <w:t xml:space="preserve">программы. </w:t>
      </w:r>
    </w:p>
    <w:p w14:paraId="15BE1B1F" w14:textId="77777777" w:rsidR="008265F7" w:rsidRDefault="008265F7" w:rsidP="00B64CCA">
      <w:pPr>
        <w:pStyle w:val="a3"/>
        <w:ind w:left="-567"/>
        <w:jc w:val="both"/>
        <w:rPr>
          <w:rFonts w:cs="Times New Roman"/>
          <w:b/>
          <w:szCs w:val="28"/>
          <w:lang w:val="ru-RU"/>
        </w:rPr>
      </w:pPr>
    </w:p>
    <w:p w14:paraId="39232125" w14:textId="4E0A87EA" w:rsidR="008265F7" w:rsidRPr="00281C61" w:rsidRDefault="00177D0C" w:rsidP="00281C61">
      <w:pPr>
        <w:pStyle w:val="a3"/>
        <w:jc w:val="center"/>
        <w:rPr>
          <w:rFonts w:eastAsiaTheme="minorEastAsia" w:cs="Times New Roman"/>
          <w:noProof/>
          <w:szCs w:val="28"/>
          <w:lang w:val="ru-RU" w:eastAsia="ru-RU"/>
        </w:rPr>
      </w:pPr>
      <w:r w:rsidRPr="00177D0C">
        <w:rPr>
          <w:rFonts w:eastAsiaTheme="minorEastAsia" w:cs="Times New Roman"/>
          <w:noProof/>
          <w:szCs w:val="28"/>
          <w:lang w:val="ru-RU" w:eastAsia="ru-RU"/>
        </w:rPr>
        <w:drawing>
          <wp:inline distT="0" distB="0" distL="0" distR="0" wp14:anchorId="050D0789" wp14:editId="6B492534">
            <wp:extent cx="4146542" cy="1844040"/>
            <wp:effectExtent l="0" t="0" r="6985" b="38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157995" cy="18491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D1B923" w14:textId="68F43D48" w:rsidR="00177D0C" w:rsidRDefault="00177D0C" w:rsidP="002572FE">
      <w:pPr>
        <w:pStyle w:val="a3"/>
        <w:jc w:val="center"/>
        <w:rPr>
          <w:rFonts w:eastAsiaTheme="minorEastAsia" w:cs="Times New Roman"/>
          <w:szCs w:val="28"/>
          <w:lang w:val="ru-RU"/>
        </w:rPr>
      </w:pPr>
      <w:r w:rsidRPr="00177D0C">
        <w:rPr>
          <w:rFonts w:eastAsiaTheme="minorEastAsia" w:cs="Times New Roman"/>
          <w:noProof/>
          <w:szCs w:val="28"/>
          <w:lang w:val="ru-RU"/>
        </w:rPr>
        <w:drawing>
          <wp:inline distT="0" distB="0" distL="0" distR="0" wp14:anchorId="4781127F" wp14:editId="693D1FA7">
            <wp:extent cx="4152900" cy="1875504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163852" cy="1880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DFD768" w14:textId="5EB224C8" w:rsidR="00177D0C" w:rsidRDefault="00177D0C" w:rsidP="002572FE">
      <w:pPr>
        <w:pStyle w:val="a3"/>
        <w:jc w:val="center"/>
        <w:rPr>
          <w:rFonts w:eastAsiaTheme="minorEastAsia" w:cs="Times New Roman"/>
          <w:szCs w:val="28"/>
          <w:lang w:val="ru-RU"/>
        </w:rPr>
      </w:pPr>
      <w:r w:rsidRPr="00177D0C">
        <w:rPr>
          <w:rFonts w:eastAsiaTheme="minorEastAsia" w:cs="Times New Roman"/>
          <w:noProof/>
          <w:szCs w:val="28"/>
          <w:lang w:val="ru-RU"/>
        </w:rPr>
        <w:drawing>
          <wp:inline distT="0" distB="0" distL="0" distR="0" wp14:anchorId="7339EC7D" wp14:editId="3B30D584">
            <wp:extent cx="4153535" cy="1750419"/>
            <wp:effectExtent l="0" t="0" r="0" b="254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175147" cy="17595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741872" w14:textId="4B0649AF" w:rsidR="003E7FF2" w:rsidRPr="00E11570" w:rsidRDefault="009B0214" w:rsidP="00E11570">
      <w:pPr>
        <w:pStyle w:val="a3"/>
        <w:jc w:val="center"/>
        <w:rPr>
          <w:rFonts w:eastAsiaTheme="minorEastAsia" w:cs="Times New Roman"/>
          <w:szCs w:val="28"/>
          <w:lang w:val="ru-RU"/>
        </w:rPr>
      </w:pPr>
      <w:proofErr w:type="gramStart"/>
      <w:r w:rsidRPr="00281C61">
        <w:rPr>
          <w:rFonts w:eastAsiaTheme="minorEastAsia" w:cs="Times New Roman"/>
          <w:szCs w:val="28"/>
          <w:lang w:val="ru-RU"/>
        </w:rPr>
        <w:t xml:space="preserve">Рисунок  </w:t>
      </w:r>
      <w:r w:rsidR="004323A4" w:rsidRPr="007637BC">
        <w:rPr>
          <w:rFonts w:eastAsiaTheme="minorEastAsia" w:cs="Times New Roman"/>
          <w:szCs w:val="28"/>
          <w:lang w:val="ru-RU"/>
        </w:rPr>
        <w:t>2</w:t>
      </w:r>
      <w:proofErr w:type="gramEnd"/>
      <w:r w:rsidR="00967812" w:rsidRPr="00281C61">
        <w:rPr>
          <w:rFonts w:eastAsiaTheme="minorEastAsia" w:cs="Times New Roman"/>
          <w:szCs w:val="28"/>
          <w:lang w:val="ru-RU"/>
        </w:rPr>
        <w:t xml:space="preserve"> </w:t>
      </w:r>
      <w:r w:rsidR="00E11570" w:rsidRPr="003E7FF2">
        <w:rPr>
          <w:szCs w:val="28"/>
          <w:lang w:val="ru-RU"/>
        </w:rPr>
        <w:t>–</w:t>
      </w:r>
      <w:r w:rsidR="00E11570">
        <w:rPr>
          <w:szCs w:val="28"/>
        </w:rPr>
        <w:t xml:space="preserve"> </w:t>
      </w:r>
      <w:r w:rsidR="00E11570">
        <w:rPr>
          <w:szCs w:val="28"/>
          <w:lang w:val="ru-RU"/>
        </w:rPr>
        <w:t>пример работы программы</w:t>
      </w:r>
    </w:p>
    <w:sectPr w:rsidR="003E7FF2" w:rsidRPr="00E11570" w:rsidSect="008C2544">
      <w:footerReference w:type="default" r:id="rId13"/>
      <w:footerReference w:type="first" r:id="rId14"/>
      <w:pgSz w:w="11907" w:h="16840" w:code="9"/>
      <w:pgMar w:top="1134" w:right="851" w:bottom="1134" w:left="1701" w:header="720" w:footer="720" w:gutter="0"/>
      <w:pgNumType w:start="2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C1A1775" w14:textId="77777777" w:rsidR="0094450F" w:rsidRDefault="0094450F" w:rsidP="006B7CA2">
      <w:pPr>
        <w:spacing w:after="0" w:line="240" w:lineRule="auto"/>
      </w:pPr>
      <w:r>
        <w:separator/>
      </w:r>
    </w:p>
  </w:endnote>
  <w:endnote w:type="continuationSeparator" w:id="0">
    <w:p w14:paraId="61CDE5AB" w14:textId="77777777" w:rsidR="0094450F" w:rsidRDefault="0094450F" w:rsidP="006B7CA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946821698"/>
      <w:docPartObj>
        <w:docPartGallery w:val="Page Numbers (Bottom of Page)"/>
        <w:docPartUnique/>
      </w:docPartObj>
    </w:sdtPr>
    <w:sdtEndPr/>
    <w:sdtContent>
      <w:p w14:paraId="03B937D0" w14:textId="272D5E40" w:rsidR="008C2544" w:rsidRPr="00021662" w:rsidRDefault="008C2544" w:rsidP="008C2544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E34F3" w:rsidRPr="006E34F3">
          <w:rPr>
            <w:noProof/>
            <w:lang w:val="ru-RU"/>
          </w:rPr>
          <w:t>8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461458368"/>
      <w:docPartObj>
        <w:docPartGallery w:val="Page Numbers (Bottom of Page)"/>
        <w:docPartUnique/>
      </w:docPartObj>
    </w:sdtPr>
    <w:sdtEndPr/>
    <w:sdtContent>
      <w:p w14:paraId="2EACB3FD" w14:textId="2C096D0D" w:rsidR="0039598E" w:rsidRDefault="0039598E" w:rsidP="00021662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73175" w:rsidRPr="00973175">
          <w:rPr>
            <w:noProof/>
            <w:lang w:val="ru-RU"/>
          </w:rPr>
          <w:t>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59AA754" w14:textId="77777777" w:rsidR="0094450F" w:rsidRDefault="0094450F" w:rsidP="006B7CA2">
      <w:pPr>
        <w:spacing w:after="0" w:line="240" w:lineRule="auto"/>
      </w:pPr>
      <w:r>
        <w:separator/>
      </w:r>
    </w:p>
  </w:footnote>
  <w:footnote w:type="continuationSeparator" w:id="0">
    <w:p w14:paraId="03C2057D" w14:textId="77777777" w:rsidR="0094450F" w:rsidRDefault="0094450F" w:rsidP="006B7CA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CC2F5A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 w15:restartNumberingAfterBreak="0">
    <w:nsid w:val="0BBD016E"/>
    <w:multiLevelType w:val="hybridMultilevel"/>
    <w:tmpl w:val="C2BA05A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57428C4"/>
    <w:multiLevelType w:val="hybridMultilevel"/>
    <w:tmpl w:val="42BEDE52"/>
    <w:lvl w:ilvl="0" w:tplc="04190011">
      <w:start w:val="1"/>
      <w:numFmt w:val="decimal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1C1C1C1A"/>
    <w:multiLevelType w:val="hybridMultilevel"/>
    <w:tmpl w:val="81F282B4"/>
    <w:lvl w:ilvl="0" w:tplc="C1C8BD9C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26FC3E84"/>
    <w:multiLevelType w:val="hybridMultilevel"/>
    <w:tmpl w:val="A08A6A42"/>
    <w:lvl w:ilvl="0" w:tplc="D884F0D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DDE55ED"/>
    <w:multiLevelType w:val="hybridMultilevel"/>
    <w:tmpl w:val="78E8B8F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9AE1308"/>
    <w:multiLevelType w:val="hybridMultilevel"/>
    <w:tmpl w:val="BC58EF1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E52049D"/>
    <w:multiLevelType w:val="hybridMultilevel"/>
    <w:tmpl w:val="741CBC68"/>
    <w:lvl w:ilvl="0" w:tplc="0C48629C">
      <w:start w:val="1"/>
      <w:numFmt w:val="bullet"/>
      <w:lvlText w:val="−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17F65B8"/>
    <w:multiLevelType w:val="hybridMultilevel"/>
    <w:tmpl w:val="EEF25A8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CE66582"/>
    <w:multiLevelType w:val="hybridMultilevel"/>
    <w:tmpl w:val="2F9E1A6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EED6236"/>
    <w:multiLevelType w:val="hybridMultilevel"/>
    <w:tmpl w:val="EAB00B5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F935C67"/>
    <w:multiLevelType w:val="hybridMultilevel"/>
    <w:tmpl w:val="C2BA05A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15C59FA"/>
    <w:multiLevelType w:val="multilevel"/>
    <w:tmpl w:val="2A1E27E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6EEC2770"/>
    <w:multiLevelType w:val="hybridMultilevel"/>
    <w:tmpl w:val="B25E461A"/>
    <w:lvl w:ilvl="0" w:tplc="A964CCE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6FEA2ACD"/>
    <w:multiLevelType w:val="hybridMultilevel"/>
    <w:tmpl w:val="7FF423D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0"/>
  </w:num>
  <w:num w:numId="3">
    <w:abstractNumId w:val="5"/>
  </w:num>
  <w:num w:numId="4">
    <w:abstractNumId w:val="14"/>
  </w:num>
  <w:num w:numId="5">
    <w:abstractNumId w:val="13"/>
  </w:num>
  <w:num w:numId="6">
    <w:abstractNumId w:val="4"/>
  </w:num>
  <w:num w:numId="7">
    <w:abstractNumId w:val="8"/>
  </w:num>
  <w:num w:numId="8">
    <w:abstractNumId w:val="2"/>
  </w:num>
  <w:num w:numId="9">
    <w:abstractNumId w:val="3"/>
  </w:num>
  <w:num w:numId="10">
    <w:abstractNumId w:val="12"/>
  </w:num>
  <w:num w:numId="11">
    <w:abstractNumId w:val="9"/>
  </w:num>
  <w:num w:numId="12">
    <w:abstractNumId w:val="11"/>
  </w:num>
  <w:num w:numId="13">
    <w:abstractNumId w:val="1"/>
  </w:num>
  <w:num w:numId="14">
    <w:abstractNumId w:val="0"/>
  </w:num>
  <w:num w:numId="15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B4281"/>
    <w:rsid w:val="00003E05"/>
    <w:rsid w:val="00006815"/>
    <w:rsid w:val="00021662"/>
    <w:rsid w:val="00025322"/>
    <w:rsid w:val="000257AE"/>
    <w:rsid w:val="000307B5"/>
    <w:rsid w:val="000342AC"/>
    <w:rsid w:val="00053DA5"/>
    <w:rsid w:val="00057F74"/>
    <w:rsid w:val="00066493"/>
    <w:rsid w:val="0008166F"/>
    <w:rsid w:val="000863DB"/>
    <w:rsid w:val="00093342"/>
    <w:rsid w:val="00094CE9"/>
    <w:rsid w:val="000A4B0D"/>
    <w:rsid w:val="000B1034"/>
    <w:rsid w:val="000B6071"/>
    <w:rsid w:val="000C069C"/>
    <w:rsid w:val="000C5AB7"/>
    <w:rsid w:val="000D1E7E"/>
    <w:rsid w:val="000E2F45"/>
    <w:rsid w:val="000E7FD3"/>
    <w:rsid w:val="000F2551"/>
    <w:rsid w:val="000F681F"/>
    <w:rsid w:val="000F756C"/>
    <w:rsid w:val="001006C0"/>
    <w:rsid w:val="001065DB"/>
    <w:rsid w:val="00133EFE"/>
    <w:rsid w:val="00161C49"/>
    <w:rsid w:val="00164B4C"/>
    <w:rsid w:val="00166F85"/>
    <w:rsid w:val="001671D2"/>
    <w:rsid w:val="0017564D"/>
    <w:rsid w:val="00177D0C"/>
    <w:rsid w:val="001A3D33"/>
    <w:rsid w:val="001B4CA3"/>
    <w:rsid w:val="001B7896"/>
    <w:rsid w:val="001D113D"/>
    <w:rsid w:val="001D5A65"/>
    <w:rsid w:val="001D6D1C"/>
    <w:rsid w:val="001F61FD"/>
    <w:rsid w:val="00203D12"/>
    <w:rsid w:val="00203E9C"/>
    <w:rsid w:val="00207A40"/>
    <w:rsid w:val="00211C15"/>
    <w:rsid w:val="002156E2"/>
    <w:rsid w:val="002234F0"/>
    <w:rsid w:val="00223A58"/>
    <w:rsid w:val="002267C8"/>
    <w:rsid w:val="00230058"/>
    <w:rsid w:val="002429CE"/>
    <w:rsid w:val="002446ED"/>
    <w:rsid w:val="002467C2"/>
    <w:rsid w:val="00246EA3"/>
    <w:rsid w:val="002572FE"/>
    <w:rsid w:val="00263C79"/>
    <w:rsid w:val="00276F8E"/>
    <w:rsid w:val="002814FB"/>
    <w:rsid w:val="00281C61"/>
    <w:rsid w:val="002952F0"/>
    <w:rsid w:val="00295B64"/>
    <w:rsid w:val="00297A92"/>
    <w:rsid w:val="002A2804"/>
    <w:rsid w:val="002A3D6A"/>
    <w:rsid w:val="002A6493"/>
    <w:rsid w:val="002B1AF5"/>
    <w:rsid w:val="002B34B6"/>
    <w:rsid w:val="002C38B5"/>
    <w:rsid w:val="002C3EC7"/>
    <w:rsid w:val="002D00E9"/>
    <w:rsid w:val="002D076E"/>
    <w:rsid w:val="002D7548"/>
    <w:rsid w:val="002E11A3"/>
    <w:rsid w:val="002E144B"/>
    <w:rsid w:val="002F78C8"/>
    <w:rsid w:val="002F7F45"/>
    <w:rsid w:val="00303481"/>
    <w:rsid w:val="003034CC"/>
    <w:rsid w:val="00303C7D"/>
    <w:rsid w:val="00307651"/>
    <w:rsid w:val="003133D8"/>
    <w:rsid w:val="00333CF1"/>
    <w:rsid w:val="00335D9E"/>
    <w:rsid w:val="003535DD"/>
    <w:rsid w:val="00355BC8"/>
    <w:rsid w:val="00373FF6"/>
    <w:rsid w:val="00380B99"/>
    <w:rsid w:val="0039598E"/>
    <w:rsid w:val="00397B98"/>
    <w:rsid w:val="003A12CC"/>
    <w:rsid w:val="003A2E7B"/>
    <w:rsid w:val="003B468E"/>
    <w:rsid w:val="003C261E"/>
    <w:rsid w:val="003C5931"/>
    <w:rsid w:val="003C6B87"/>
    <w:rsid w:val="003D2C69"/>
    <w:rsid w:val="003D4C52"/>
    <w:rsid w:val="003E4474"/>
    <w:rsid w:val="003E4DA5"/>
    <w:rsid w:val="003E5C8E"/>
    <w:rsid w:val="003E78F7"/>
    <w:rsid w:val="003E7FF2"/>
    <w:rsid w:val="003F3DCC"/>
    <w:rsid w:val="003F528D"/>
    <w:rsid w:val="00400E15"/>
    <w:rsid w:val="004062AE"/>
    <w:rsid w:val="00417348"/>
    <w:rsid w:val="00417694"/>
    <w:rsid w:val="0042554C"/>
    <w:rsid w:val="004318F6"/>
    <w:rsid w:val="004323A4"/>
    <w:rsid w:val="00434380"/>
    <w:rsid w:val="00437305"/>
    <w:rsid w:val="0043768C"/>
    <w:rsid w:val="00440B15"/>
    <w:rsid w:val="00445ECB"/>
    <w:rsid w:val="00462444"/>
    <w:rsid w:val="0046324E"/>
    <w:rsid w:val="00472A75"/>
    <w:rsid w:val="00476E77"/>
    <w:rsid w:val="00480147"/>
    <w:rsid w:val="00483A0A"/>
    <w:rsid w:val="0048410C"/>
    <w:rsid w:val="004A1E13"/>
    <w:rsid w:val="004B3893"/>
    <w:rsid w:val="004C5AB3"/>
    <w:rsid w:val="004C716C"/>
    <w:rsid w:val="004D5416"/>
    <w:rsid w:val="004D7E09"/>
    <w:rsid w:val="004E764E"/>
    <w:rsid w:val="004F1B34"/>
    <w:rsid w:val="004F289C"/>
    <w:rsid w:val="00500DA6"/>
    <w:rsid w:val="00506D4F"/>
    <w:rsid w:val="00514FFB"/>
    <w:rsid w:val="00516EC6"/>
    <w:rsid w:val="00522CD2"/>
    <w:rsid w:val="005260F7"/>
    <w:rsid w:val="0053709B"/>
    <w:rsid w:val="00537E6E"/>
    <w:rsid w:val="00540B79"/>
    <w:rsid w:val="0054500A"/>
    <w:rsid w:val="005653EF"/>
    <w:rsid w:val="00571205"/>
    <w:rsid w:val="005779CD"/>
    <w:rsid w:val="0059550F"/>
    <w:rsid w:val="005A24BD"/>
    <w:rsid w:val="005A2523"/>
    <w:rsid w:val="005A3182"/>
    <w:rsid w:val="005A53E8"/>
    <w:rsid w:val="005B6ACC"/>
    <w:rsid w:val="005E178D"/>
    <w:rsid w:val="005E5931"/>
    <w:rsid w:val="00602877"/>
    <w:rsid w:val="006311DE"/>
    <w:rsid w:val="00636FAE"/>
    <w:rsid w:val="00640693"/>
    <w:rsid w:val="00641976"/>
    <w:rsid w:val="00653AE5"/>
    <w:rsid w:val="006622D6"/>
    <w:rsid w:val="00666D1D"/>
    <w:rsid w:val="00667B71"/>
    <w:rsid w:val="0067078A"/>
    <w:rsid w:val="00673D7C"/>
    <w:rsid w:val="006B652E"/>
    <w:rsid w:val="006B6535"/>
    <w:rsid w:val="006B7CA2"/>
    <w:rsid w:val="006D3ECA"/>
    <w:rsid w:val="006E34F3"/>
    <w:rsid w:val="006F53ED"/>
    <w:rsid w:val="00706B02"/>
    <w:rsid w:val="00720147"/>
    <w:rsid w:val="0072262C"/>
    <w:rsid w:val="007227C4"/>
    <w:rsid w:val="007270ED"/>
    <w:rsid w:val="00730B8F"/>
    <w:rsid w:val="00750B17"/>
    <w:rsid w:val="007622FB"/>
    <w:rsid w:val="007637BC"/>
    <w:rsid w:val="007756EA"/>
    <w:rsid w:val="007A5F6F"/>
    <w:rsid w:val="007A613C"/>
    <w:rsid w:val="007A6E07"/>
    <w:rsid w:val="007B1422"/>
    <w:rsid w:val="007B27DC"/>
    <w:rsid w:val="007B56A3"/>
    <w:rsid w:val="007B7D60"/>
    <w:rsid w:val="007C3717"/>
    <w:rsid w:val="007D7B52"/>
    <w:rsid w:val="007E2991"/>
    <w:rsid w:val="007E49FC"/>
    <w:rsid w:val="007E7FC7"/>
    <w:rsid w:val="007F5BAC"/>
    <w:rsid w:val="00800BB2"/>
    <w:rsid w:val="00804BF5"/>
    <w:rsid w:val="00815100"/>
    <w:rsid w:val="00816D53"/>
    <w:rsid w:val="008265F7"/>
    <w:rsid w:val="00827A01"/>
    <w:rsid w:val="00834192"/>
    <w:rsid w:val="008552F7"/>
    <w:rsid w:val="00863945"/>
    <w:rsid w:val="00864B46"/>
    <w:rsid w:val="00866D65"/>
    <w:rsid w:val="00873E19"/>
    <w:rsid w:val="00877F75"/>
    <w:rsid w:val="00890CE7"/>
    <w:rsid w:val="00894475"/>
    <w:rsid w:val="008A5121"/>
    <w:rsid w:val="008A5236"/>
    <w:rsid w:val="008C2544"/>
    <w:rsid w:val="008C69CA"/>
    <w:rsid w:val="008D5402"/>
    <w:rsid w:val="008E318E"/>
    <w:rsid w:val="008E4836"/>
    <w:rsid w:val="008F1966"/>
    <w:rsid w:val="008F38AB"/>
    <w:rsid w:val="00903A14"/>
    <w:rsid w:val="00907518"/>
    <w:rsid w:val="009120EF"/>
    <w:rsid w:val="009228E6"/>
    <w:rsid w:val="00922D5F"/>
    <w:rsid w:val="00926C7C"/>
    <w:rsid w:val="00936770"/>
    <w:rsid w:val="0094020B"/>
    <w:rsid w:val="009405FB"/>
    <w:rsid w:val="00940F5F"/>
    <w:rsid w:val="009428ED"/>
    <w:rsid w:val="0094450F"/>
    <w:rsid w:val="009636A0"/>
    <w:rsid w:val="00967812"/>
    <w:rsid w:val="00972C56"/>
    <w:rsid w:val="00973175"/>
    <w:rsid w:val="00994B78"/>
    <w:rsid w:val="009A4C51"/>
    <w:rsid w:val="009B0214"/>
    <w:rsid w:val="009B391B"/>
    <w:rsid w:val="009B3E7A"/>
    <w:rsid w:val="009B4C60"/>
    <w:rsid w:val="009B6592"/>
    <w:rsid w:val="009B72CE"/>
    <w:rsid w:val="009C04B0"/>
    <w:rsid w:val="009C1B9E"/>
    <w:rsid w:val="009C5057"/>
    <w:rsid w:val="009D0FC4"/>
    <w:rsid w:val="009D2CB6"/>
    <w:rsid w:val="009D4E0A"/>
    <w:rsid w:val="009D79CD"/>
    <w:rsid w:val="009E77CF"/>
    <w:rsid w:val="009F0D68"/>
    <w:rsid w:val="009F441D"/>
    <w:rsid w:val="009F5EDB"/>
    <w:rsid w:val="00A058A2"/>
    <w:rsid w:val="00A15D09"/>
    <w:rsid w:val="00A21DBF"/>
    <w:rsid w:val="00A319BA"/>
    <w:rsid w:val="00A341C2"/>
    <w:rsid w:val="00A571B2"/>
    <w:rsid w:val="00A57DC5"/>
    <w:rsid w:val="00A610C2"/>
    <w:rsid w:val="00A72F67"/>
    <w:rsid w:val="00A94B4E"/>
    <w:rsid w:val="00A96403"/>
    <w:rsid w:val="00AB70E3"/>
    <w:rsid w:val="00AB7FCF"/>
    <w:rsid w:val="00AE464A"/>
    <w:rsid w:val="00AF6550"/>
    <w:rsid w:val="00B10CC0"/>
    <w:rsid w:val="00B1285F"/>
    <w:rsid w:val="00B13C0D"/>
    <w:rsid w:val="00B1416F"/>
    <w:rsid w:val="00B2303E"/>
    <w:rsid w:val="00B35A4C"/>
    <w:rsid w:val="00B35F79"/>
    <w:rsid w:val="00B517D3"/>
    <w:rsid w:val="00B64CCA"/>
    <w:rsid w:val="00B666F4"/>
    <w:rsid w:val="00B7493B"/>
    <w:rsid w:val="00B816AF"/>
    <w:rsid w:val="00B86D6A"/>
    <w:rsid w:val="00B87949"/>
    <w:rsid w:val="00B96775"/>
    <w:rsid w:val="00BA1219"/>
    <w:rsid w:val="00BA6747"/>
    <w:rsid w:val="00BA74F0"/>
    <w:rsid w:val="00BB2CCB"/>
    <w:rsid w:val="00BB4E64"/>
    <w:rsid w:val="00BB54F7"/>
    <w:rsid w:val="00BB628E"/>
    <w:rsid w:val="00BC76F4"/>
    <w:rsid w:val="00BC7D01"/>
    <w:rsid w:val="00BD14DC"/>
    <w:rsid w:val="00BD45CE"/>
    <w:rsid w:val="00BF49F8"/>
    <w:rsid w:val="00BF74C9"/>
    <w:rsid w:val="00C10E62"/>
    <w:rsid w:val="00C125D2"/>
    <w:rsid w:val="00C33093"/>
    <w:rsid w:val="00C42BEE"/>
    <w:rsid w:val="00C50C71"/>
    <w:rsid w:val="00C627BD"/>
    <w:rsid w:val="00C74576"/>
    <w:rsid w:val="00C80E42"/>
    <w:rsid w:val="00C95AE3"/>
    <w:rsid w:val="00C95D7E"/>
    <w:rsid w:val="00CA197E"/>
    <w:rsid w:val="00CA54E7"/>
    <w:rsid w:val="00CA6FF8"/>
    <w:rsid w:val="00CB0A12"/>
    <w:rsid w:val="00CB39C4"/>
    <w:rsid w:val="00CB4281"/>
    <w:rsid w:val="00CB6E35"/>
    <w:rsid w:val="00CC0005"/>
    <w:rsid w:val="00CC4E48"/>
    <w:rsid w:val="00CC7E34"/>
    <w:rsid w:val="00CD1939"/>
    <w:rsid w:val="00CD1E44"/>
    <w:rsid w:val="00CD332F"/>
    <w:rsid w:val="00CE0559"/>
    <w:rsid w:val="00D00794"/>
    <w:rsid w:val="00D00929"/>
    <w:rsid w:val="00D02990"/>
    <w:rsid w:val="00D1518E"/>
    <w:rsid w:val="00D17ADD"/>
    <w:rsid w:val="00D25089"/>
    <w:rsid w:val="00D253EE"/>
    <w:rsid w:val="00D259FE"/>
    <w:rsid w:val="00D41AE9"/>
    <w:rsid w:val="00D423F2"/>
    <w:rsid w:val="00D43B7C"/>
    <w:rsid w:val="00D464B7"/>
    <w:rsid w:val="00D507D4"/>
    <w:rsid w:val="00D56BA2"/>
    <w:rsid w:val="00D61A85"/>
    <w:rsid w:val="00D667BF"/>
    <w:rsid w:val="00D71298"/>
    <w:rsid w:val="00D80523"/>
    <w:rsid w:val="00D81D04"/>
    <w:rsid w:val="00D83B8E"/>
    <w:rsid w:val="00D90FE4"/>
    <w:rsid w:val="00DB045A"/>
    <w:rsid w:val="00DC795A"/>
    <w:rsid w:val="00DD0FE8"/>
    <w:rsid w:val="00DD7392"/>
    <w:rsid w:val="00DE44C4"/>
    <w:rsid w:val="00DE48AE"/>
    <w:rsid w:val="00DF45B2"/>
    <w:rsid w:val="00DF6198"/>
    <w:rsid w:val="00E025C8"/>
    <w:rsid w:val="00E11570"/>
    <w:rsid w:val="00E238BD"/>
    <w:rsid w:val="00E328DA"/>
    <w:rsid w:val="00E3691C"/>
    <w:rsid w:val="00E41C8A"/>
    <w:rsid w:val="00E43489"/>
    <w:rsid w:val="00E53158"/>
    <w:rsid w:val="00E61974"/>
    <w:rsid w:val="00E87B6C"/>
    <w:rsid w:val="00E92AF0"/>
    <w:rsid w:val="00E93B0B"/>
    <w:rsid w:val="00E94DE1"/>
    <w:rsid w:val="00EA04AC"/>
    <w:rsid w:val="00EA459A"/>
    <w:rsid w:val="00EA70DE"/>
    <w:rsid w:val="00EB7232"/>
    <w:rsid w:val="00EC07D5"/>
    <w:rsid w:val="00ED47C8"/>
    <w:rsid w:val="00EF22C2"/>
    <w:rsid w:val="00F103CA"/>
    <w:rsid w:val="00F11F83"/>
    <w:rsid w:val="00F2000A"/>
    <w:rsid w:val="00F25B2B"/>
    <w:rsid w:val="00F27D33"/>
    <w:rsid w:val="00F418E8"/>
    <w:rsid w:val="00F43138"/>
    <w:rsid w:val="00F7414C"/>
    <w:rsid w:val="00F7438B"/>
    <w:rsid w:val="00F86281"/>
    <w:rsid w:val="00F91100"/>
    <w:rsid w:val="00F94FA9"/>
    <w:rsid w:val="00FA18CE"/>
    <w:rsid w:val="00FA6AFC"/>
    <w:rsid w:val="00FB6B2D"/>
    <w:rsid w:val="00FC0432"/>
    <w:rsid w:val="00FC63CA"/>
    <w:rsid w:val="00FD6A8C"/>
    <w:rsid w:val="00FD6AC6"/>
    <w:rsid w:val="00FE6F9E"/>
    <w:rsid w:val="00FF4F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41BC189"/>
  <w15:docId w15:val="{5AEA25C7-E5A9-46D6-81C7-96E2DB546D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622D6"/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AB70E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72262C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602877"/>
    <w:pPr>
      <w:spacing w:after="0" w:line="240" w:lineRule="auto"/>
    </w:pPr>
    <w:rPr>
      <w:rFonts w:ascii="Times New Roman" w:hAnsi="Times New Roman"/>
      <w:sz w:val="28"/>
    </w:rPr>
  </w:style>
  <w:style w:type="character" w:styleId="a4">
    <w:name w:val="Placeholder Text"/>
    <w:basedOn w:val="a0"/>
    <w:uiPriority w:val="99"/>
    <w:semiHidden/>
    <w:rsid w:val="002C38B5"/>
    <w:rPr>
      <w:color w:val="808080"/>
    </w:rPr>
  </w:style>
  <w:style w:type="table" w:styleId="a5">
    <w:name w:val="Table Grid"/>
    <w:basedOn w:val="a1"/>
    <w:uiPriority w:val="39"/>
    <w:rsid w:val="0023005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CA6FF8"/>
    <w:pPr>
      <w:spacing w:after="200" w:line="276" w:lineRule="auto"/>
      <w:ind w:left="720"/>
      <w:contextualSpacing/>
    </w:pPr>
    <w:rPr>
      <w:rFonts w:ascii="Calibri" w:eastAsia="Calibri" w:hAnsi="Calibri" w:cs="Times New Roman"/>
      <w:sz w:val="22"/>
      <w:lang w:val="ru-RU"/>
    </w:rPr>
  </w:style>
  <w:style w:type="character" w:styleId="a7">
    <w:name w:val="line number"/>
    <w:basedOn w:val="a0"/>
    <w:uiPriority w:val="99"/>
    <w:semiHidden/>
    <w:unhideWhenUsed/>
    <w:rsid w:val="006B7CA2"/>
  </w:style>
  <w:style w:type="paragraph" w:styleId="a8">
    <w:name w:val="header"/>
    <w:basedOn w:val="a"/>
    <w:link w:val="a9"/>
    <w:uiPriority w:val="99"/>
    <w:unhideWhenUsed/>
    <w:rsid w:val="006B7CA2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6B7CA2"/>
    <w:rPr>
      <w:rFonts w:ascii="Times New Roman" w:hAnsi="Times New Roman"/>
      <w:sz w:val="28"/>
    </w:rPr>
  </w:style>
  <w:style w:type="paragraph" w:styleId="aa">
    <w:name w:val="footer"/>
    <w:basedOn w:val="a"/>
    <w:link w:val="ab"/>
    <w:uiPriority w:val="99"/>
    <w:unhideWhenUsed/>
    <w:rsid w:val="006B7CA2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6B7CA2"/>
    <w:rPr>
      <w:rFonts w:ascii="Times New Roman" w:hAnsi="Times New Roman"/>
      <w:sz w:val="28"/>
    </w:rPr>
  </w:style>
  <w:style w:type="paragraph" w:styleId="ac">
    <w:name w:val="Balloon Text"/>
    <w:basedOn w:val="a"/>
    <w:link w:val="ad"/>
    <w:uiPriority w:val="99"/>
    <w:semiHidden/>
    <w:unhideWhenUsed/>
    <w:rsid w:val="00BC7D0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BC7D01"/>
    <w:rPr>
      <w:rFonts w:ascii="Segoe UI" w:hAnsi="Segoe UI" w:cs="Segoe UI"/>
      <w:sz w:val="18"/>
      <w:szCs w:val="18"/>
    </w:rPr>
  </w:style>
  <w:style w:type="paragraph" w:styleId="ae">
    <w:name w:val="Title"/>
    <w:basedOn w:val="a"/>
    <w:link w:val="af"/>
    <w:qFormat/>
    <w:rsid w:val="00EA04AC"/>
    <w:pPr>
      <w:spacing w:after="0" w:line="240" w:lineRule="auto"/>
      <w:jc w:val="center"/>
    </w:pPr>
    <w:rPr>
      <w:rFonts w:eastAsia="Times New Roman" w:cs="Times New Roman"/>
      <w:szCs w:val="24"/>
      <w:lang w:val="ru-RU" w:eastAsia="ru-RU"/>
    </w:rPr>
  </w:style>
  <w:style w:type="character" w:customStyle="1" w:styleId="af">
    <w:name w:val="Заголовок Знак"/>
    <w:basedOn w:val="a0"/>
    <w:link w:val="ae"/>
    <w:rsid w:val="00EA04AC"/>
    <w:rPr>
      <w:rFonts w:ascii="Times New Roman" w:eastAsia="Times New Roman" w:hAnsi="Times New Roman" w:cs="Times New Roman"/>
      <w:sz w:val="28"/>
      <w:szCs w:val="24"/>
      <w:lang w:val="ru-RU" w:eastAsia="ru-RU"/>
    </w:rPr>
  </w:style>
  <w:style w:type="paragraph" w:styleId="31">
    <w:name w:val="Body Text 3"/>
    <w:basedOn w:val="a"/>
    <w:link w:val="32"/>
    <w:rsid w:val="00EA04AC"/>
    <w:pPr>
      <w:tabs>
        <w:tab w:val="left" w:pos="460"/>
      </w:tabs>
      <w:spacing w:after="0" w:line="240" w:lineRule="auto"/>
      <w:jc w:val="both"/>
    </w:pPr>
    <w:rPr>
      <w:rFonts w:eastAsia="Times New Roman" w:cs="Times New Roman"/>
      <w:szCs w:val="24"/>
      <w:lang w:val="ru-RU" w:eastAsia="ru-RU"/>
    </w:rPr>
  </w:style>
  <w:style w:type="character" w:customStyle="1" w:styleId="32">
    <w:name w:val="Основной текст 3 Знак"/>
    <w:basedOn w:val="a0"/>
    <w:link w:val="31"/>
    <w:rsid w:val="00EA04AC"/>
    <w:rPr>
      <w:rFonts w:ascii="Times New Roman" w:eastAsia="Times New Roman" w:hAnsi="Times New Roman" w:cs="Times New Roman"/>
      <w:sz w:val="28"/>
      <w:szCs w:val="24"/>
      <w:lang w:val="ru-RU" w:eastAsia="ru-RU"/>
    </w:rPr>
  </w:style>
  <w:style w:type="character" w:customStyle="1" w:styleId="10">
    <w:name w:val="Заголовок 1 Знак"/>
    <w:basedOn w:val="a0"/>
    <w:link w:val="1"/>
    <w:uiPriority w:val="9"/>
    <w:rsid w:val="00AB70E3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af0">
    <w:name w:val="TOC Heading"/>
    <w:basedOn w:val="1"/>
    <w:next w:val="a"/>
    <w:uiPriority w:val="39"/>
    <w:unhideWhenUsed/>
    <w:qFormat/>
    <w:rsid w:val="00AB70E3"/>
    <w:pPr>
      <w:spacing w:line="276" w:lineRule="auto"/>
      <w:outlineLvl w:val="9"/>
    </w:pPr>
    <w:rPr>
      <w:lang w:val="ru-RU" w:eastAsia="ru-RU"/>
    </w:rPr>
  </w:style>
  <w:style w:type="paragraph" w:styleId="2">
    <w:name w:val="toc 2"/>
    <w:basedOn w:val="a"/>
    <w:next w:val="a"/>
    <w:autoRedefine/>
    <w:uiPriority w:val="39"/>
    <w:unhideWhenUsed/>
    <w:qFormat/>
    <w:rsid w:val="00AB70E3"/>
    <w:pPr>
      <w:spacing w:after="100" w:line="276" w:lineRule="auto"/>
      <w:ind w:left="220"/>
    </w:pPr>
    <w:rPr>
      <w:rFonts w:asciiTheme="minorHAnsi" w:eastAsiaTheme="minorEastAsia" w:hAnsiTheme="minorHAnsi"/>
      <w:sz w:val="22"/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qFormat/>
    <w:rsid w:val="007E7FC7"/>
    <w:pPr>
      <w:tabs>
        <w:tab w:val="right" w:leader="dot" w:pos="9345"/>
      </w:tabs>
      <w:spacing w:after="0" w:line="240" w:lineRule="auto"/>
    </w:pPr>
    <w:rPr>
      <w:rFonts w:asciiTheme="minorHAnsi" w:eastAsiaTheme="minorEastAsia" w:hAnsiTheme="minorHAnsi"/>
      <w:sz w:val="22"/>
      <w:lang w:val="ru-RU" w:eastAsia="ru-RU"/>
    </w:rPr>
  </w:style>
  <w:style w:type="paragraph" w:styleId="33">
    <w:name w:val="toc 3"/>
    <w:basedOn w:val="a"/>
    <w:next w:val="a"/>
    <w:autoRedefine/>
    <w:uiPriority w:val="39"/>
    <w:unhideWhenUsed/>
    <w:qFormat/>
    <w:rsid w:val="00AB70E3"/>
    <w:pPr>
      <w:spacing w:after="100" w:line="276" w:lineRule="auto"/>
      <w:ind w:left="440"/>
    </w:pPr>
    <w:rPr>
      <w:rFonts w:asciiTheme="minorHAnsi" w:eastAsiaTheme="minorEastAsia" w:hAnsiTheme="minorHAnsi"/>
      <w:sz w:val="22"/>
      <w:lang w:val="ru-RU" w:eastAsia="ru-RU"/>
    </w:rPr>
  </w:style>
  <w:style w:type="paragraph" w:styleId="af1">
    <w:name w:val="Body Text Indent"/>
    <w:basedOn w:val="a"/>
    <w:link w:val="af2"/>
    <w:uiPriority w:val="99"/>
    <w:semiHidden/>
    <w:unhideWhenUsed/>
    <w:rsid w:val="00F91100"/>
    <w:pPr>
      <w:spacing w:after="120"/>
      <w:ind w:left="283"/>
    </w:pPr>
  </w:style>
  <w:style w:type="character" w:customStyle="1" w:styleId="af2">
    <w:name w:val="Основной текст с отступом Знак"/>
    <w:basedOn w:val="a0"/>
    <w:link w:val="af1"/>
    <w:uiPriority w:val="99"/>
    <w:semiHidden/>
    <w:rsid w:val="00F91100"/>
    <w:rPr>
      <w:rFonts w:ascii="Times New Roman" w:hAnsi="Times New Roman"/>
      <w:sz w:val="28"/>
    </w:rPr>
  </w:style>
  <w:style w:type="character" w:customStyle="1" w:styleId="30">
    <w:name w:val="Заголовок 3 Знак"/>
    <w:basedOn w:val="a0"/>
    <w:link w:val="3"/>
    <w:uiPriority w:val="9"/>
    <w:rsid w:val="0072262C"/>
    <w:rPr>
      <w:rFonts w:asciiTheme="majorHAnsi" w:eastAsiaTheme="majorEastAsia" w:hAnsiTheme="majorHAnsi" w:cstheme="majorBidi"/>
      <w:b/>
      <w:bCs/>
      <w:color w:val="5B9BD5" w:themeColor="accent1"/>
      <w:sz w:val="28"/>
    </w:rPr>
  </w:style>
  <w:style w:type="paragraph" w:styleId="af3">
    <w:name w:val="Normal (Web)"/>
    <w:basedOn w:val="a"/>
    <w:uiPriority w:val="99"/>
    <w:semiHidden/>
    <w:unhideWhenUsed/>
    <w:rsid w:val="0072262C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val="ru-RU" w:eastAsia="ru-RU"/>
    </w:rPr>
  </w:style>
  <w:style w:type="character" w:styleId="af4">
    <w:name w:val="Strong"/>
    <w:basedOn w:val="a0"/>
    <w:uiPriority w:val="22"/>
    <w:qFormat/>
    <w:rsid w:val="0072262C"/>
    <w:rPr>
      <w:b/>
      <w:bCs/>
    </w:rPr>
  </w:style>
  <w:style w:type="character" w:styleId="af5">
    <w:name w:val="Hyperlink"/>
    <w:basedOn w:val="a0"/>
    <w:uiPriority w:val="99"/>
    <w:unhideWhenUsed/>
    <w:rsid w:val="000B6071"/>
    <w:rPr>
      <w:color w:val="0000FF"/>
      <w:u w:val="single"/>
    </w:rPr>
  </w:style>
  <w:style w:type="character" w:customStyle="1" w:styleId="mwe-math-mathml-inline">
    <w:name w:val="mwe-math-mathml-inline"/>
    <w:basedOn w:val="a0"/>
    <w:rsid w:val="000B6071"/>
  </w:style>
  <w:style w:type="paragraph" w:customStyle="1" w:styleId="FontStyle77">
    <w:name w:val="Font Style77"/>
    <w:next w:val="a"/>
    <w:rsid w:val="00B517D3"/>
    <w:pPr>
      <w:autoSpaceDE w:val="0"/>
      <w:autoSpaceDN w:val="0"/>
      <w:adjustRightInd w:val="0"/>
      <w:spacing w:after="0" w:line="240" w:lineRule="auto"/>
    </w:pPr>
    <w:rPr>
      <w:rFonts w:ascii="Arial" w:hAnsi="Arial" w:cs="Arial"/>
      <w:sz w:val="24"/>
      <w:szCs w:val="24"/>
      <w:lang w:val="ru-RU"/>
    </w:rPr>
  </w:style>
  <w:style w:type="paragraph" w:customStyle="1" w:styleId="Style11">
    <w:name w:val="Style11"/>
    <w:next w:val="a"/>
    <w:uiPriority w:val="99"/>
    <w:rsid w:val="00B517D3"/>
    <w:pPr>
      <w:autoSpaceDE w:val="0"/>
      <w:autoSpaceDN w:val="0"/>
      <w:adjustRightInd w:val="0"/>
      <w:spacing w:after="0" w:line="240" w:lineRule="auto"/>
      <w:jc w:val="both"/>
    </w:pPr>
    <w:rPr>
      <w:rFonts w:ascii="Arial" w:hAnsi="Arial" w:cs="Arial"/>
      <w:sz w:val="24"/>
      <w:szCs w:val="24"/>
      <w:lang w:val="ru-RU"/>
    </w:rPr>
  </w:style>
  <w:style w:type="paragraph" w:customStyle="1" w:styleId="FontStyle71">
    <w:name w:val="Font Style71"/>
    <w:next w:val="a"/>
    <w:uiPriority w:val="99"/>
    <w:rsid w:val="00B517D3"/>
    <w:pPr>
      <w:autoSpaceDE w:val="0"/>
      <w:autoSpaceDN w:val="0"/>
      <w:adjustRightInd w:val="0"/>
      <w:spacing w:after="0" w:line="240" w:lineRule="auto"/>
    </w:pPr>
    <w:rPr>
      <w:rFonts w:ascii="Arial" w:hAnsi="Arial" w:cs="Arial"/>
      <w:sz w:val="24"/>
      <w:szCs w:val="24"/>
      <w:lang w:val="ru-RU"/>
    </w:rPr>
  </w:style>
  <w:style w:type="paragraph" w:customStyle="1" w:styleId="FontStyle73">
    <w:name w:val="Font Style73"/>
    <w:next w:val="a"/>
    <w:uiPriority w:val="99"/>
    <w:rsid w:val="00B517D3"/>
    <w:pPr>
      <w:autoSpaceDE w:val="0"/>
      <w:autoSpaceDN w:val="0"/>
      <w:adjustRightInd w:val="0"/>
      <w:spacing w:after="0" w:line="240" w:lineRule="auto"/>
    </w:pPr>
    <w:rPr>
      <w:rFonts w:ascii="Arial" w:hAnsi="Arial" w:cs="Arial"/>
      <w:b/>
      <w:bCs/>
      <w:sz w:val="24"/>
      <w:szCs w:val="24"/>
      <w:lang w:val="ru-RU"/>
    </w:rPr>
  </w:style>
  <w:style w:type="paragraph" w:customStyle="1" w:styleId="Style81">
    <w:name w:val="Style81"/>
    <w:next w:val="a"/>
    <w:uiPriority w:val="99"/>
    <w:rsid w:val="00B517D3"/>
    <w:pPr>
      <w:autoSpaceDE w:val="0"/>
      <w:autoSpaceDN w:val="0"/>
      <w:adjustRightInd w:val="0"/>
      <w:spacing w:after="0" w:line="240" w:lineRule="auto"/>
      <w:jc w:val="both"/>
    </w:pPr>
    <w:rPr>
      <w:rFonts w:ascii="Arial" w:hAnsi="Arial" w:cs="Arial"/>
      <w:sz w:val="24"/>
      <w:szCs w:val="24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8457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0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59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66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13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02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957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87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586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26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355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588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7EDB449-0C71-4545-9FFC-9B802779A3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7</Pages>
  <Words>332</Words>
  <Characters>1899</Characters>
  <Application>Microsoft Office Word</Application>
  <DocSecurity>0</DocSecurity>
  <Lines>15</Lines>
  <Paragraphs>4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2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olbys Quale</dc:creator>
  <cp:keywords/>
  <dc:description/>
  <cp:lastModifiedBy>Danon 23</cp:lastModifiedBy>
  <cp:revision>6</cp:revision>
  <cp:lastPrinted>2016-11-14T15:27:00Z</cp:lastPrinted>
  <dcterms:created xsi:type="dcterms:W3CDTF">2023-10-26T11:28:00Z</dcterms:created>
  <dcterms:modified xsi:type="dcterms:W3CDTF">2023-10-27T10:33:00Z</dcterms:modified>
</cp:coreProperties>
</file>